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jpg" ContentType="image/jpe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317" r:id="rId12"/>
    <p:sldId id="318" r:id="rId13"/>
    <p:sldId id="319" r:id="rId14"/>
    <p:sldId id="320" r:id="rId15"/>
    <p:sldId id="321" r:id="rId16"/>
    <p:sldId id="322" r:id="rId17"/>
    <p:sldId id="323" r:id="rId18"/>
    <p:sldId id="324" r:id="rId19"/>
    <p:sldId id="325" r:id="rId20"/>
    <p:sldId id="314" r:id="rId21"/>
    <p:sldId id="267" r:id="rId22"/>
    <p:sldId id="269" r:id="rId23"/>
    <p:sldId id="270" r:id="rId24"/>
    <p:sldId id="271" r:id="rId25"/>
    <p:sldId id="272" r:id="rId26"/>
    <p:sldId id="273" r:id="rId27"/>
    <p:sldId id="274" r:id="rId28"/>
    <p:sldId id="275" r:id="rId29"/>
    <p:sldId id="276" r:id="rId30"/>
    <p:sldId id="277" r:id="rId31"/>
    <p:sldId id="278" r:id="rId32"/>
    <p:sldId id="279" r:id="rId33"/>
    <p:sldId id="280" r:id="rId34"/>
    <p:sldId id="281" r:id="rId35"/>
    <p:sldId id="282" r:id="rId36"/>
    <p:sldId id="283" r:id="rId37"/>
    <p:sldId id="284" r:id="rId38"/>
    <p:sldId id="285" r:id="rId39"/>
    <p:sldId id="286" r:id="rId40"/>
    <p:sldId id="287" r:id="rId41"/>
    <p:sldId id="288" r:id="rId42"/>
    <p:sldId id="289" r:id="rId43"/>
    <p:sldId id="290" r:id="rId44"/>
    <p:sldId id="291" r:id="rId45"/>
    <p:sldId id="292" r:id="rId46"/>
    <p:sldId id="293" r:id="rId47"/>
    <p:sldId id="294" r:id="rId48"/>
    <p:sldId id="295" r:id="rId49"/>
    <p:sldId id="296" r:id="rId50"/>
    <p:sldId id="297" r:id="rId51"/>
    <p:sldId id="298" r:id="rId52"/>
    <p:sldId id="299" r:id="rId53"/>
    <p:sldId id="300" r:id="rId54"/>
    <p:sldId id="302" r:id="rId55"/>
    <p:sldId id="303" r:id="rId56"/>
    <p:sldId id="304" r:id="rId57"/>
    <p:sldId id="305" r:id="rId58"/>
    <p:sldId id="306" r:id="rId59"/>
    <p:sldId id="307" r:id="rId60"/>
    <p:sldId id="308" r:id="rId61"/>
    <p:sldId id="309" r:id="rId62"/>
    <p:sldId id="310" r:id="rId63"/>
    <p:sldId id="311" r:id="rId64"/>
    <p:sldId id="312" r:id="rId65"/>
    <p:sldId id="315" r:id="rId66"/>
    <p:sldId id="316" r:id="rId67"/>
    <p:sldId id="333" r:id="rId68"/>
    <p:sldId id="326" r:id="rId69"/>
    <p:sldId id="327" r:id="rId70"/>
    <p:sldId id="328" r:id="rId71"/>
    <p:sldId id="329" r:id="rId72"/>
    <p:sldId id="330" r:id="rId73"/>
    <p:sldId id="331" r:id="rId74"/>
    <p:sldId id="332" r:id="rId7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62" d="100"/>
          <a:sy n="62" d="100"/>
        </p:scale>
        <p:origin x="-2104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6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viewProps" Target="viewProps.xml"/><Relationship Id="rId81" Type="http://schemas.openxmlformats.org/officeDocument/2006/relationships/theme" Target="theme/theme1.xml"/><Relationship Id="rId82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notesMaster" Target="notesMasters/notesMaster1.xml"/><Relationship Id="rId77" Type="http://schemas.openxmlformats.org/officeDocument/2006/relationships/handoutMaster" Target="handoutMasters/handoutMaster1.xml"/><Relationship Id="rId78" Type="http://schemas.openxmlformats.org/officeDocument/2006/relationships/printerSettings" Target="printerSettings/printerSettings1.bin"/><Relationship Id="rId79" Type="http://schemas.openxmlformats.org/officeDocument/2006/relationships/presProps" Target="presProp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B$1</c:f>
              <c:strCache>
                <c:ptCount val="1"/>
                <c:pt idx="0">
                  <c:v>Sum (Testfailures)</c:v>
                </c:pt>
              </c:strCache>
            </c:strRef>
          </c:tx>
          <c:invertIfNegative val="0"/>
          <c:cat>
            <c:strRef>
              <c:f>Sheet2!$A$2:$A$11</c:f>
              <c:strCache>
                <c:ptCount val="10"/>
                <c:pt idx="0">
                  <c:v>Test 1</c:v>
                </c:pt>
                <c:pt idx="1">
                  <c:v>Test 2</c:v>
                </c:pt>
                <c:pt idx="2">
                  <c:v>Test 3</c:v>
                </c:pt>
                <c:pt idx="3">
                  <c:v>Test 4</c:v>
                </c:pt>
                <c:pt idx="4">
                  <c:v>Test 5</c:v>
                </c:pt>
                <c:pt idx="5">
                  <c:v>Test 6</c:v>
                </c:pt>
                <c:pt idx="6">
                  <c:v>Test 7</c:v>
                </c:pt>
                <c:pt idx="7">
                  <c:v>Test 8</c:v>
                </c:pt>
                <c:pt idx="8">
                  <c:v>Test 9</c:v>
                </c:pt>
                <c:pt idx="9">
                  <c:v>Test 10</c:v>
                </c:pt>
              </c:strCache>
            </c:strRef>
          </c:cat>
          <c:val>
            <c:numRef>
              <c:f>Sheet2!$B$2:$B$11</c:f>
              <c:numCache>
                <c:formatCode>General</c:formatCode>
                <c:ptCount val="10"/>
                <c:pt idx="0">
                  <c:v>5.0</c:v>
                </c:pt>
                <c:pt idx="1">
                  <c:v>2.0</c:v>
                </c:pt>
                <c:pt idx="2">
                  <c:v>3.0</c:v>
                </c:pt>
                <c:pt idx="3">
                  <c:v>8.0</c:v>
                </c:pt>
                <c:pt idx="4">
                  <c:v>1.0</c:v>
                </c:pt>
                <c:pt idx="5">
                  <c:v>0.0</c:v>
                </c:pt>
                <c:pt idx="6">
                  <c:v>40.0</c:v>
                </c:pt>
                <c:pt idx="7">
                  <c:v>34.0</c:v>
                </c:pt>
                <c:pt idx="8">
                  <c:v>13.0</c:v>
                </c:pt>
                <c:pt idx="9">
                  <c:v>21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21888376"/>
        <c:axId val="1945828712"/>
      </c:barChart>
      <c:catAx>
        <c:axId val="-2021888376"/>
        <c:scaling>
          <c:orientation val="minMax"/>
        </c:scaling>
        <c:delete val="0"/>
        <c:axPos val="b"/>
        <c:majorTickMark val="out"/>
        <c:minorTickMark val="none"/>
        <c:tickLblPos val="nextTo"/>
        <c:crossAx val="1945828712"/>
        <c:crosses val="autoZero"/>
        <c:auto val="1"/>
        <c:lblAlgn val="ctr"/>
        <c:lblOffset val="100"/>
        <c:noMultiLvlLbl val="0"/>
      </c:catAx>
      <c:valAx>
        <c:axId val="19458287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02188837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B$1</c:f>
              <c:strCache>
                <c:ptCount val="1"/>
                <c:pt idx="0">
                  <c:v>Sum (Testfailures)</c:v>
                </c:pt>
              </c:strCache>
            </c:strRef>
          </c:tx>
          <c:invertIfNegative val="0"/>
          <c:cat>
            <c:strRef>
              <c:f>Sheet2!$A$2:$A$11</c:f>
              <c:strCache>
                <c:ptCount val="10"/>
                <c:pt idx="0">
                  <c:v>Test 1</c:v>
                </c:pt>
                <c:pt idx="1">
                  <c:v>Test 2</c:v>
                </c:pt>
                <c:pt idx="2">
                  <c:v>Test 3</c:v>
                </c:pt>
                <c:pt idx="3">
                  <c:v>Test 4</c:v>
                </c:pt>
                <c:pt idx="4">
                  <c:v>Test 5</c:v>
                </c:pt>
                <c:pt idx="5">
                  <c:v>Test 6</c:v>
                </c:pt>
                <c:pt idx="6">
                  <c:v>Test 7</c:v>
                </c:pt>
                <c:pt idx="7">
                  <c:v>Test 8</c:v>
                </c:pt>
                <c:pt idx="8">
                  <c:v>Test 9</c:v>
                </c:pt>
                <c:pt idx="9">
                  <c:v>Test 10</c:v>
                </c:pt>
              </c:strCache>
            </c:strRef>
          </c:cat>
          <c:val>
            <c:numRef>
              <c:f>Sheet2!$B$2:$B$11</c:f>
              <c:numCache>
                <c:formatCode>General</c:formatCode>
                <c:ptCount val="10"/>
                <c:pt idx="0">
                  <c:v>5.0</c:v>
                </c:pt>
                <c:pt idx="1">
                  <c:v>2.0</c:v>
                </c:pt>
                <c:pt idx="2">
                  <c:v>3.0</c:v>
                </c:pt>
                <c:pt idx="3">
                  <c:v>8.0</c:v>
                </c:pt>
                <c:pt idx="4">
                  <c:v>1.0</c:v>
                </c:pt>
                <c:pt idx="5">
                  <c:v>0.0</c:v>
                </c:pt>
                <c:pt idx="6">
                  <c:v>40.0</c:v>
                </c:pt>
                <c:pt idx="7">
                  <c:v>34.0</c:v>
                </c:pt>
                <c:pt idx="8">
                  <c:v>13.0</c:v>
                </c:pt>
                <c:pt idx="9">
                  <c:v>21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21983608"/>
        <c:axId val="-1909544360"/>
      </c:barChart>
      <c:catAx>
        <c:axId val="-2021983608"/>
        <c:scaling>
          <c:orientation val="minMax"/>
        </c:scaling>
        <c:delete val="0"/>
        <c:axPos val="b"/>
        <c:majorTickMark val="out"/>
        <c:minorTickMark val="none"/>
        <c:tickLblPos val="nextTo"/>
        <c:crossAx val="-1909544360"/>
        <c:crosses val="autoZero"/>
        <c:auto val="1"/>
        <c:lblAlgn val="ctr"/>
        <c:lblOffset val="100"/>
        <c:noMultiLvlLbl val="0"/>
      </c:catAx>
      <c:valAx>
        <c:axId val="-190954436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02198360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B$14</c:f>
              <c:strCache>
                <c:ptCount val="1"/>
                <c:pt idx="0">
                  <c:v>Sum (Testfailures)</c:v>
                </c:pt>
              </c:strCache>
            </c:strRef>
          </c:tx>
          <c:invertIfNegative val="0"/>
          <c:cat>
            <c:strRef>
              <c:f>Sheet2!$A$15:$A$24</c:f>
              <c:strCache>
                <c:ptCount val="10"/>
                <c:pt idx="0">
                  <c:v>Test 7</c:v>
                </c:pt>
                <c:pt idx="1">
                  <c:v>Test 8</c:v>
                </c:pt>
                <c:pt idx="2">
                  <c:v>Test 10</c:v>
                </c:pt>
                <c:pt idx="3">
                  <c:v>Test 9</c:v>
                </c:pt>
                <c:pt idx="4">
                  <c:v>Test 4</c:v>
                </c:pt>
                <c:pt idx="5">
                  <c:v>Test 1</c:v>
                </c:pt>
                <c:pt idx="6">
                  <c:v>Test 3</c:v>
                </c:pt>
                <c:pt idx="7">
                  <c:v>Test 2</c:v>
                </c:pt>
                <c:pt idx="8">
                  <c:v>Test 5</c:v>
                </c:pt>
                <c:pt idx="9">
                  <c:v>Test 6</c:v>
                </c:pt>
              </c:strCache>
            </c:strRef>
          </c:cat>
          <c:val>
            <c:numRef>
              <c:f>Sheet2!$B$15:$B$24</c:f>
              <c:numCache>
                <c:formatCode>General</c:formatCode>
                <c:ptCount val="10"/>
                <c:pt idx="0">
                  <c:v>40.0</c:v>
                </c:pt>
                <c:pt idx="1">
                  <c:v>34.0</c:v>
                </c:pt>
                <c:pt idx="2">
                  <c:v>21.0</c:v>
                </c:pt>
                <c:pt idx="3">
                  <c:v>13.0</c:v>
                </c:pt>
                <c:pt idx="4">
                  <c:v>8.0</c:v>
                </c:pt>
                <c:pt idx="5">
                  <c:v>5.0</c:v>
                </c:pt>
                <c:pt idx="6">
                  <c:v>3.0</c:v>
                </c:pt>
                <c:pt idx="7">
                  <c:v>2.0</c:v>
                </c:pt>
                <c:pt idx="8">
                  <c:v>1.0</c:v>
                </c:pt>
                <c:pt idx="9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22619576"/>
        <c:axId val="-1899312728"/>
      </c:barChart>
      <c:catAx>
        <c:axId val="-2022619576"/>
        <c:scaling>
          <c:orientation val="minMax"/>
        </c:scaling>
        <c:delete val="0"/>
        <c:axPos val="b"/>
        <c:majorTickMark val="out"/>
        <c:minorTickMark val="none"/>
        <c:tickLblPos val="nextTo"/>
        <c:crossAx val="-1899312728"/>
        <c:crosses val="autoZero"/>
        <c:auto val="1"/>
        <c:lblAlgn val="ctr"/>
        <c:lblOffset val="100"/>
        <c:noMultiLvlLbl val="0"/>
      </c:catAx>
      <c:valAx>
        <c:axId val="-18993127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02261957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E$14</c:f>
              <c:strCache>
                <c:ptCount val="1"/>
                <c:pt idx="0">
                  <c:v>Sum (Testfailures for selected Modules)</c:v>
                </c:pt>
              </c:strCache>
            </c:strRef>
          </c:tx>
          <c:invertIfNegative val="0"/>
          <c:cat>
            <c:strRef>
              <c:f>Sheet2!$D$15:$D$24</c:f>
              <c:strCache>
                <c:ptCount val="10"/>
                <c:pt idx="0">
                  <c:v>Test 10</c:v>
                </c:pt>
                <c:pt idx="1">
                  <c:v>Test 4</c:v>
                </c:pt>
                <c:pt idx="2">
                  <c:v>Test 7</c:v>
                </c:pt>
                <c:pt idx="3">
                  <c:v>Test 1</c:v>
                </c:pt>
                <c:pt idx="4">
                  <c:v>Test 2</c:v>
                </c:pt>
                <c:pt idx="5">
                  <c:v>Test 8</c:v>
                </c:pt>
                <c:pt idx="6">
                  <c:v>Test 9</c:v>
                </c:pt>
                <c:pt idx="7">
                  <c:v>Test 3</c:v>
                </c:pt>
                <c:pt idx="8">
                  <c:v>Test 5</c:v>
                </c:pt>
                <c:pt idx="9">
                  <c:v>Test 6</c:v>
                </c:pt>
              </c:strCache>
            </c:strRef>
          </c:cat>
          <c:val>
            <c:numRef>
              <c:f>Sheet2!$E$15:$E$24</c:f>
              <c:numCache>
                <c:formatCode>General</c:formatCode>
                <c:ptCount val="10"/>
                <c:pt idx="0">
                  <c:v>11.0</c:v>
                </c:pt>
                <c:pt idx="1">
                  <c:v>7.0</c:v>
                </c:pt>
                <c:pt idx="2">
                  <c:v>6.0</c:v>
                </c:pt>
                <c:pt idx="3">
                  <c:v>3.0</c:v>
                </c:pt>
                <c:pt idx="4">
                  <c:v>2.0</c:v>
                </c:pt>
                <c:pt idx="5">
                  <c:v>2.0</c:v>
                </c:pt>
                <c:pt idx="6">
                  <c:v>2.0</c:v>
                </c:pt>
                <c:pt idx="7">
                  <c:v>1.0</c:v>
                </c:pt>
                <c:pt idx="8">
                  <c:v>0.0</c:v>
                </c:pt>
                <c:pt idx="9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910439224"/>
        <c:axId val="-1300273496"/>
      </c:barChart>
      <c:catAx>
        <c:axId val="-1910439224"/>
        <c:scaling>
          <c:orientation val="minMax"/>
        </c:scaling>
        <c:delete val="0"/>
        <c:axPos val="b"/>
        <c:majorTickMark val="out"/>
        <c:minorTickMark val="none"/>
        <c:tickLblPos val="nextTo"/>
        <c:crossAx val="-1300273496"/>
        <c:crosses val="autoZero"/>
        <c:auto val="1"/>
        <c:lblAlgn val="ctr"/>
        <c:lblOffset val="100"/>
        <c:noMultiLvlLbl val="0"/>
      </c:catAx>
      <c:valAx>
        <c:axId val="-13002734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19104392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2!$B$27</c:f>
              <c:strCache>
                <c:ptCount val="1"/>
                <c:pt idx="0">
                  <c:v>Sum (Testfailures for selected Modules)</c:v>
                </c:pt>
              </c:strCache>
            </c:strRef>
          </c:tx>
          <c:invertIfNegative val="0"/>
          <c:cat>
            <c:strRef>
              <c:f>Sheet2!$A$28:$A$37</c:f>
              <c:strCache>
                <c:ptCount val="10"/>
                <c:pt idx="0">
                  <c:v>Test 7</c:v>
                </c:pt>
                <c:pt idx="1">
                  <c:v>Test 4</c:v>
                </c:pt>
                <c:pt idx="2">
                  <c:v>Test 9</c:v>
                </c:pt>
                <c:pt idx="3">
                  <c:v>Test 10</c:v>
                </c:pt>
                <c:pt idx="4">
                  <c:v>Test 1</c:v>
                </c:pt>
                <c:pt idx="5">
                  <c:v>Test 2</c:v>
                </c:pt>
                <c:pt idx="6">
                  <c:v>Test 8</c:v>
                </c:pt>
                <c:pt idx="7">
                  <c:v>Test 3</c:v>
                </c:pt>
                <c:pt idx="8">
                  <c:v>Test 5</c:v>
                </c:pt>
                <c:pt idx="9">
                  <c:v>Test 6</c:v>
                </c:pt>
              </c:strCache>
            </c:strRef>
          </c:cat>
          <c:val>
            <c:numRef>
              <c:f>Sheet2!$B$28:$B$37</c:f>
              <c:numCache>
                <c:formatCode>General</c:formatCode>
                <c:ptCount val="10"/>
                <c:pt idx="0">
                  <c:v>6.0</c:v>
                </c:pt>
                <c:pt idx="1">
                  <c:v>7.0</c:v>
                </c:pt>
                <c:pt idx="2">
                  <c:v>2.0</c:v>
                </c:pt>
                <c:pt idx="3">
                  <c:v>11.0</c:v>
                </c:pt>
                <c:pt idx="4">
                  <c:v>3.0</c:v>
                </c:pt>
                <c:pt idx="5">
                  <c:v>2.0</c:v>
                </c:pt>
                <c:pt idx="6">
                  <c:v>2.0</c:v>
                </c:pt>
                <c:pt idx="7">
                  <c:v>1.0</c:v>
                </c:pt>
                <c:pt idx="8">
                  <c:v>0.0</c:v>
                </c:pt>
                <c:pt idx="9">
                  <c:v>0.0</c:v>
                </c:pt>
              </c:numCache>
            </c:numRef>
          </c:val>
        </c:ser>
        <c:ser>
          <c:idx val="1"/>
          <c:order val="1"/>
          <c:tx>
            <c:strRef>
              <c:f>Sheet2!$C$27</c:f>
              <c:strCache>
                <c:ptCount val="1"/>
                <c:pt idx="0">
                  <c:v>Business Value</c:v>
                </c:pt>
              </c:strCache>
            </c:strRef>
          </c:tx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cat>
            <c:strRef>
              <c:f>Sheet2!$A$28:$A$37</c:f>
              <c:strCache>
                <c:ptCount val="10"/>
                <c:pt idx="0">
                  <c:v>Test 7</c:v>
                </c:pt>
                <c:pt idx="1">
                  <c:v>Test 4</c:v>
                </c:pt>
                <c:pt idx="2">
                  <c:v>Test 9</c:v>
                </c:pt>
                <c:pt idx="3">
                  <c:v>Test 10</c:v>
                </c:pt>
                <c:pt idx="4">
                  <c:v>Test 1</c:v>
                </c:pt>
                <c:pt idx="5">
                  <c:v>Test 2</c:v>
                </c:pt>
                <c:pt idx="6">
                  <c:v>Test 8</c:v>
                </c:pt>
                <c:pt idx="7">
                  <c:v>Test 3</c:v>
                </c:pt>
                <c:pt idx="8">
                  <c:v>Test 5</c:v>
                </c:pt>
                <c:pt idx="9">
                  <c:v>Test 6</c:v>
                </c:pt>
              </c:strCache>
            </c:strRef>
          </c:cat>
          <c:val>
            <c:numRef>
              <c:f>Sheet2!$C$28:$C$37</c:f>
              <c:numCache>
                <c:formatCode>General</c:formatCode>
                <c:ptCount val="10"/>
                <c:pt idx="0">
                  <c:v>8.0</c:v>
                </c:pt>
                <c:pt idx="1">
                  <c:v>5.0</c:v>
                </c:pt>
                <c:pt idx="2">
                  <c:v>1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0.0</c:v>
                </c:pt>
                <c:pt idx="7">
                  <c:v>0.0</c:v>
                </c:pt>
                <c:pt idx="8">
                  <c:v>0.0</c:v>
                </c:pt>
                <c:pt idx="9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1300449928"/>
        <c:axId val="-2104886312"/>
      </c:barChart>
      <c:catAx>
        <c:axId val="-1300449928"/>
        <c:scaling>
          <c:orientation val="minMax"/>
        </c:scaling>
        <c:delete val="0"/>
        <c:axPos val="b"/>
        <c:majorTickMark val="out"/>
        <c:minorTickMark val="none"/>
        <c:tickLblPos val="nextTo"/>
        <c:crossAx val="-2104886312"/>
        <c:crosses val="autoZero"/>
        <c:auto val="1"/>
        <c:lblAlgn val="ctr"/>
        <c:lblOffset val="100"/>
        <c:noMultiLvlLbl val="0"/>
      </c:catAx>
      <c:valAx>
        <c:axId val="-21048863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130044992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17F31A-0FA2-A14E-B860-5E24DA0CF496}" type="datetimeFigureOut">
              <a:rPr lang="en-US" smtClean="0"/>
              <a:t>09/05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54BA30-28C0-FB42-9421-0BC86C114B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12601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787785-C887-054D-BDD0-8D355CEB4A1C}" type="datetimeFigureOut">
              <a:rPr lang="en-US" smtClean="0"/>
              <a:t>09/05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C408D-E4AF-654A-A234-2C47896F39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15621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77AE6-BCFB-4D40-A469-14797A808CC0}" type="slidenum">
              <a:rPr lang="sv-SE" smtClean="0"/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7198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77AE6-BCFB-4D40-A469-14797A808CC0}" type="slidenum">
              <a:rPr lang="sv-SE" smtClean="0"/>
              <a:t>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5230914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77AE6-BCFB-4D40-A469-14797A808CC0}" type="slidenum">
              <a:rPr lang="sv-SE" smtClean="0"/>
              <a:t>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5504135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77AE6-BCFB-4D40-A469-14797A808CC0}" type="slidenum">
              <a:rPr lang="sv-SE" smtClean="0"/>
              <a:t>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78491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Shape 109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  <p:sp>
        <p:nvSpPr>
          <p:cNvPr id="110" name="Shape 11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lvl="0" defTabSz="914400">
              <a:lnSpc>
                <a:spcPct val="100000"/>
              </a:lnSpc>
              <a:defRPr sz="1800"/>
            </a:pPr>
            <a:r>
              <a:rPr sz="1200">
                <a:latin typeface="Calibri"/>
                <a:ea typeface="Calibri"/>
                <a:cs typeface="Calibri"/>
                <a:sym typeface="Calibri"/>
              </a:rPr>
              <a:t>Modern cars are complex, safety-critical, distributed software and mechatronic systems.</a:t>
            </a:r>
          </a:p>
          <a:p>
            <a:pPr lvl="0" defTabSz="914400">
              <a:lnSpc>
                <a:spcPct val="100000"/>
              </a:lnSpc>
              <a:defRPr sz="1800"/>
            </a:pPr>
            <a:endParaRPr sz="1200">
              <a:latin typeface="Calibri"/>
              <a:ea typeface="Calibri"/>
              <a:cs typeface="Calibri"/>
              <a:sym typeface="Calibri"/>
            </a:endParaRPr>
          </a:p>
          <a:p>
            <a:pPr lvl="0" defTabSz="914400">
              <a:lnSpc>
                <a:spcPct val="100000"/>
              </a:lnSpc>
              <a:defRPr sz="1800"/>
            </a:pPr>
            <a:r>
              <a:rPr sz="1200">
                <a:latin typeface="Calibri"/>
                <a:ea typeface="Calibri"/>
                <a:cs typeface="Calibri"/>
                <a:sym typeface="Calibri"/>
              </a:rPr>
              <a:t>Modern cars are </a:t>
            </a:r>
            <a:r>
              <a:rPr sz="1200" b="1">
                <a:latin typeface="Calibri"/>
                <a:ea typeface="Calibri"/>
                <a:cs typeface="Calibri"/>
                <a:sym typeface="Calibri"/>
              </a:rPr>
              <a:t>product lines of complex distributed software in moving, safety critical, (high voltage) volume mechatronics</a:t>
            </a:r>
            <a:endParaRPr sz="1200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661691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sv-SE" altLang="en-US" smtClean="0">
                <a:latin typeface="Arial" pitchFamily="34" charset="0"/>
                <a:ea typeface="ＭＳ Ｐゴシック" pitchFamily="34" charset="-128"/>
              </a:rPr>
              <a:t>Hardung et al. from Audi, 2004</a:t>
            </a:r>
          </a:p>
          <a:p>
            <a:r>
              <a:rPr lang="sv-SE" altLang="en-US" smtClean="0">
                <a:latin typeface="Arial" pitchFamily="34" charset="0"/>
                <a:ea typeface="ＭＳ Ｐゴシック" pitchFamily="34" charset="-128"/>
              </a:rPr>
              <a:t>Ebert &amp; Jones, 2009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064" y="8685335"/>
            <a:ext cx="2972335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E25061BA-AA65-4EC8-A2BE-E33679B36051}" type="slidenum">
              <a:rPr lang="en-US" altLang="en-US" smtClean="0">
                <a:solidFill>
                  <a:prstClr val="black"/>
                </a:solidFill>
                <a:ea typeface="Arial Unicode MS" pitchFamily="34" charset="-128"/>
              </a:rPr>
              <a:pPr/>
              <a:t>28</a:t>
            </a:fld>
            <a:endParaRPr lang="en-US" altLang="en-US" smtClean="0">
              <a:solidFill>
                <a:prstClr val="black"/>
              </a:solidFill>
              <a:ea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891770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----- Meeting Notes (24/10/14 13:57) -----</a:t>
            </a:r>
          </a:p>
          <a:p>
            <a:r>
              <a:rPr lang="en-US"/>
              <a:t>look at flip flopping as we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3A755C-4323-1F44-8654-A008D5F7A973}" type="slidenum">
              <a:rPr lang="sv-SE" smtClean="0"/>
              <a:pPr>
                <a:defRPr/>
              </a:pPr>
              <a:t>6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109945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7.png"/><Relationship Id="rId3" Type="http://schemas.microsoft.com/office/2007/relationships/hdphoto" Target="../media/hdphoto2.wdp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" name="Picture 6" descr="ChalmersU_GU_black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3322" y="413305"/>
            <a:ext cx="8746046" cy="762738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52017" y="6146386"/>
            <a:ext cx="5562413" cy="71161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5373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480AC-4BCC-584B-B8C0-28F52D02591A}" type="datetime1">
              <a:rPr lang="en-US" smtClean="0"/>
              <a:t>09/0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47395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48D7B-E146-BC4C-83B2-EEF2A0029BAE}" type="datetime1">
              <a:rPr lang="en-US" smtClean="0"/>
              <a:t>09/0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494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wo parts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image1.pdf" descr="Chalmers_GU.wmf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5400" y="133350"/>
            <a:ext cx="3816425" cy="335275"/>
          </a:xfrm>
          <a:prstGeom prst="rect">
            <a:avLst/>
          </a:prstGeom>
          <a:ln w="12700">
            <a:miter lim="400000"/>
          </a:ln>
        </p:spPr>
      </p:pic>
      <p:sp>
        <p:nvSpPr>
          <p:cNvPr id="59" name="Shape 59"/>
          <p:cNvSpPr>
            <a:spLocks noGrp="1"/>
          </p:cNvSpPr>
          <p:nvPr>
            <p:ph type="body" idx="1"/>
          </p:nvPr>
        </p:nvSpPr>
        <p:spPr>
          <a:xfrm>
            <a:off x="453599" y="1762560"/>
            <a:ext cx="3920401" cy="5095440"/>
          </a:xfrm>
          <a:prstGeom prst="rect">
            <a:avLst/>
          </a:prstGeom>
        </p:spPr>
        <p:txBody>
          <a:bodyPr/>
          <a:lstStyle>
            <a:lvl1pPr marL="172830" indent="-172830" defTabSz="691323">
              <a:lnSpc>
                <a:spcPct val="90000"/>
              </a:lnSpc>
            </a:lvl1pPr>
            <a:lvl2pPr marL="672232" indent="-326571" defTabSz="691323">
              <a:lnSpc>
                <a:spcPct val="90000"/>
              </a:lnSpc>
              <a:buChar char="•"/>
            </a:lvl2pPr>
            <a:lvl3pPr marL="1072323" indent="-381000" defTabSz="691323">
              <a:lnSpc>
                <a:spcPct val="90000"/>
              </a:lnSpc>
            </a:lvl3pPr>
            <a:lvl4pPr marL="1311303" indent="-274319" defTabSz="691323">
              <a:lnSpc>
                <a:spcPct val="90000"/>
              </a:lnSpc>
              <a:buChar char="•"/>
            </a:lvl4pPr>
            <a:lvl5pPr marL="1656964" indent="-274319" defTabSz="691323">
              <a:lnSpc>
                <a:spcPct val="90000"/>
              </a:lnSpc>
              <a:buChar char="•"/>
            </a:lvl5pPr>
          </a:lstStyle>
          <a:p>
            <a:pPr lvl="0">
              <a:defRPr sz="1800"/>
            </a:pPr>
            <a:r>
              <a:rPr sz="3200"/>
              <a:t>Click here to add bullet list or to insert previously copied text.</a:t>
            </a:r>
          </a:p>
          <a:p>
            <a:pPr lvl="1">
              <a:defRPr sz="1800"/>
            </a:pPr>
            <a:r>
              <a:rPr sz="3200"/>
              <a:t>Second level</a:t>
            </a:r>
          </a:p>
          <a:p>
            <a:pPr lvl="2">
              <a:defRPr sz="1800"/>
            </a:pPr>
            <a:r>
              <a:rPr sz="3200"/>
              <a:t>Third level</a:t>
            </a:r>
          </a:p>
          <a:p>
            <a:pPr lvl="3">
              <a:defRPr sz="1800"/>
            </a:pPr>
            <a:r>
              <a:rPr sz="3200"/>
              <a:t>Fourth level</a:t>
            </a:r>
          </a:p>
          <a:p>
            <a:pPr lvl="4">
              <a:defRPr sz="1800"/>
            </a:pPr>
            <a:r>
              <a:rPr sz="3200"/>
              <a:t>Fifth level</a:t>
            </a:r>
          </a:p>
        </p:txBody>
      </p:sp>
      <p:sp>
        <p:nvSpPr>
          <p:cNvPr id="60" name="Shape 60"/>
          <p:cNvSpPr>
            <a:spLocks noGrp="1"/>
          </p:cNvSpPr>
          <p:nvPr>
            <p:ph type="sldNum" sz="quarter" idx="2"/>
          </p:nvPr>
        </p:nvSpPr>
        <p:spPr>
          <a:xfrm>
            <a:off x="8540898" y="6431827"/>
            <a:ext cx="132582" cy="127001"/>
          </a:xfrm>
          <a:prstGeom prst="rect">
            <a:avLst/>
          </a:prstGeom>
        </p:spPr>
        <p:txBody>
          <a:bodyPr wrap="none" lIns="0" tIns="0" rIns="0" bIns="0" anchor="t"/>
          <a:lstStyle>
            <a:lvl1pPr>
              <a:defRPr sz="900">
                <a:solidFill>
                  <a:srgbClr val="000000"/>
                </a:solidFill>
              </a:defRPr>
            </a:lvl1pPr>
          </a:lstStyle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61" name="Shape 61"/>
          <p:cNvSpPr/>
          <p:nvPr/>
        </p:nvSpPr>
        <p:spPr>
          <a:xfrm>
            <a:off x="453600" y="1567273"/>
            <a:ext cx="8219880" cy="1"/>
          </a:xfrm>
          <a:prstGeom prst="line">
            <a:avLst/>
          </a:prstGeom>
          <a:ln>
            <a:solidFill/>
          </a:ln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62" name="Shape 62"/>
          <p:cNvSpPr/>
          <p:nvPr/>
        </p:nvSpPr>
        <p:spPr>
          <a:xfrm>
            <a:off x="453600" y="6346992"/>
            <a:ext cx="8219880" cy="1"/>
          </a:xfrm>
          <a:prstGeom prst="line">
            <a:avLst/>
          </a:prstGeom>
          <a:ln>
            <a:solidFill/>
          </a:ln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pic>
        <p:nvPicPr>
          <p:cNvPr id="63" name="image2.png"/>
          <p:cNvPicPr/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8035200" y="432000"/>
            <a:ext cx="648001" cy="648000"/>
          </a:xfrm>
          <a:prstGeom prst="rect">
            <a:avLst/>
          </a:prstGeom>
          <a:ln w="12700">
            <a:miter lim="400000"/>
          </a:ln>
        </p:spPr>
      </p:pic>
      <p:sp>
        <p:nvSpPr>
          <p:cNvPr id="64" name="Shape 64"/>
          <p:cNvSpPr>
            <a:spLocks noGrp="1"/>
          </p:cNvSpPr>
          <p:nvPr>
            <p:ph type="title"/>
          </p:nvPr>
        </p:nvSpPr>
        <p:spPr>
          <a:xfrm>
            <a:off x="453599" y="0"/>
            <a:ext cx="7247882" cy="134682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/>
          <a:p>
            <a:pPr lvl="0">
              <a:defRPr sz="1800"/>
            </a:pPr>
            <a:r>
              <a:rPr sz="4400"/>
              <a:t>Add Title, slide with two parts of text</a:t>
            </a:r>
          </a:p>
        </p:txBody>
      </p:sp>
    </p:spTree>
    <p:extLst>
      <p:ext uri="{BB962C8B-B14F-4D97-AF65-F5344CB8AC3E}">
        <p14:creationId xmlns:p14="http://schemas.microsoft.com/office/powerpoint/2010/main" val="878342562"/>
      </p:ext>
    </p:extLst>
  </p:cSld>
  <p:clrMapOvr>
    <a:masterClrMapping/>
  </p:clrMapOvr>
  <p:transition xmlns:p14="http://schemas.microsoft.com/office/powerpoint/2010/main"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09/05/16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803400"/>
            <a:ext cx="8153400" cy="43688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8571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slide withou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ubrik 1"/>
          <p:cNvSpPr>
            <a:spLocks noGrp="1"/>
          </p:cNvSpPr>
          <p:nvPr>
            <p:ph type="title" hasCustomPrompt="1"/>
          </p:nvPr>
        </p:nvSpPr>
        <p:spPr>
          <a:xfrm>
            <a:off x="453600" y="1597582"/>
            <a:ext cx="4750040" cy="3504510"/>
          </a:xfrm>
          <a:prstGeom prst="rect">
            <a:avLst/>
          </a:prstGeom>
        </p:spPr>
        <p:txBody>
          <a:bodyPr wrap="square"/>
          <a:lstStyle>
            <a:lvl1pPr>
              <a:defRPr sz="4800" b="1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GB" noProof="0" dirty="0" smtClean="0"/>
              <a:t>Presentation Title</a:t>
            </a:r>
            <a:endParaRPr lang="en-GB" noProof="0" dirty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453602" y="6431828"/>
            <a:ext cx="615768" cy="163294"/>
          </a:xfrm>
        </p:spPr>
        <p:txBody>
          <a:bodyPr/>
          <a:lstStyle/>
          <a:p>
            <a:r>
              <a:rPr lang="en-US" smtClean="0"/>
              <a:t>2016-02-12</a:t>
            </a:r>
            <a:endParaRPr lang="sv-SE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77480" y="6431828"/>
            <a:ext cx="1296000" cy="163294"/>
          </a:xfrm>
          <a:prstGeom prst="rect">
            <a:avLst/>
          </a:prstGeom>
        </p:spPr>
        <p:txBody>
          <a:bodyPr vert="horz" wrap="none" lIns="0" tIns="0" rIns="0" bIns="0" rtlCol="0" anchor="t"/>
          <a:lstStyle>
            <a:lvl1pPr algn="r">
              <a:defRPr sz="906">
                <a:solidFill>
                  <a:schemeClr val="tx1"/>
                </a:solidFill>
              </a:defRPr>
            </a:lvl1pPr>
          </a:lstStyle>
          <a:p>
            <a:fld id="{6F67B5D9-DB62-4DEA-AF3E-B11D0AE898D7}" type="slidenum">
              <a:rPr lang="sv-SE" smtClean="0"/>
              <a:pPr/>
              <a:t>‹#›</a:t>
            </a:fld>
            <a:endParaRPr lang="sv-SE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PastelsSmooth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03640" y="1465818"/>
            <a:ext cx="3738522" cy="2260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90249" y="3260345"/>
            <a:ext cx="3165305" cy="1531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38397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with one place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3600" y="1763567"/>
            <a:ext cx="8219880" cy="4147200"/>
          </a:xfrm>
        </p:spPr>
        <p:txBody>
          <a:bodyPr/>
          <a:lstStyle>
            <a:lvl1pPr>
              <a:defRPr i="0" baseline="0"/>
            </a:lvl1pPr>
          </a:lstStyle>
          <a:p>
            <a:pPr lvl="0"/>
            <a:r>
              <a:rPr lang="en-US" dirty="0" smtClean="0"/>
              <a:t>Click corresponding icon to insert media or click here to add bullet list or to insert previously copied objects or text.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453600" y="569219"/>
            <a:ext cx="7247880" cy="777600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>
              <a:defRPr b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GB" noProof="0" dirty="0" smtClean="0"/>
              <a:t>add title, one row</a:t>
            </a:r>
            <a:endParaRPr lang="en-GB" noProof="0" dirty="0"/>
          </a:p>
        </p:txBody>
      </p:sp>
      <p:sp>
        <p:nvSpPr>
          <p:cNvPr id="18" name="Date Placeholder 4"/>
          <p:cNvSpPr>
            <a:spLocks noGrp="1"/>
          </p:cNvSpPr>
          <p:nvPr>
            <p:ph type="dt" sz="half" idx="10"/>
          </p:nvPr>
        </p:nvSpPr>
        <p:spPr>
          <a:xfrm>
            <a:off x="453602" y="6431828"/>
            <a:ext cx="615768" cy="163294"/>
          </a:xfrm>
        </p:spPr>
        <p:txBody>
          <a:bodyPr/>
          <a:lstStyle/>
          <a:p>
            <a:r>
              <a:rPr lang="en-US" smtClean="0"/>
              <a:t>2016-02-12</a:t>
            </a:r>
            <a:endParaRPr lang="sv-SE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77480" y="6431828"/>
            <a:ext cx="1296000" cy="163294"/>
          </a:xfrm>
          <a:prstGeom prst="rect">
            <a:avLst/>
          </a:prstGeom>
        </p:spPr>
        <p:txBody>
          <a:bodyPr vert="horz" wrap="none" lIns="0" tIns="0" rIns="0" bIns="0" rtlCol="0" anchor="t"/>
          <a:lstStyle>
            <a:lvl1pPr algn="r">
              <a:defRPr sz="906">
                <a:solidFill>
                  <a:schemeClr val="tx1"/>
                </a:solidFill>
              </a:defRPr>
            </a:lvl1pPr>
          </a:lstStyle>
          <a:p>
            <a:fld id="{6F67B5D9-DB62-4DEA-AF3E-B11D0AE898D7}" type="slidenum">
              <a:rPr lang="sv-SE" smtClean="0"/>
              <a:pPr/>
              <a:t>‹#›</a:t>
            </a:fld>
            <a:endParaRPr lang="sv-SE"/>
          </a:p>
        </p:txBody>
      </p:sp>
      <p:pic>
        <p:nvPicPr>
          <p:cNvPr id="10" name="Picture 4"/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71309" y="440557"/>
            <a:ext cx="1323023" cy="103060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447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14915C-0603-4440-BDD0-E4AA1B73FC0E}" type="datetime1">
              <a:rPr lang="en-US" smtClean="0"/>
              <a:t>09/0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8842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E3EC7-26C1-0646-AFED-7D5088A7114E}" type="datetime1">
              <a:rPr lang="en-US" smtClean="0"/>
              <a:t>09/0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753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69E471-4443-C344-AD3F-070557FD0086}" type="datetime1">
              <a:rPr lang="en-US" smtClean="0"/>
              <a:t>09/0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8764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CC60A-C8B5-1948-8D66-71E2703E9D15}" type="datetime1">
              <a:rPr lang="en-US" smtClean="0"/>
              <a:t>09/05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4691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97292-1256-674D-9A3C-A27AB6E44E18}" type="datetime1">
              <a:rPr lang="en-US" smtClean="0"/>
              <a:t>09/05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5399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26E10-0542-AF46-966E-0E8B6780C082}" type="datetime1">
              <a:rPr lang="en-US" smtClean="0"/>
              <a:t>09/05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5733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32E131-0EB8-2C4B-8237-C5AF032A40DF}" type="datetime1">
              <a:rPr lang="en-US" smtClean="0"/>
              <a:t>09/0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020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E7DA2-6A33-2644-B68D-64C3E046997D}" type="datetime1">
              <a:rPr lang="en-US" smtClean="0"/>
              <a:t>09/0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7292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theme" Target="../theme/theme1.xml"/><Relationship Id="rId17" Type="http://schemas.openxmlformats.org/officeDocument/2006/relationships/image" Target="../media/image1.emf"/><Relationship Id="rId18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465102"/>
            <a:ext cx="8229600" cy="8630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37140" y="6126164"/>
            <a:ext cx="1049660" cy="3554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05733D-0516-D849-A654-136EA5A7FE0D}" type="datetime1">
              <a:rPr lang="en-US" smtClean="0"/>
              <a:t>09/0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37140" y="6481567"/>
            <a:ext cx="1049660" cy="226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ChalmersU_GU_black.eps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6355424"/>
            <a:ext cx="4197377" cy="366051"/>
          </a:xfrm>
          <a:prstGeom prst="rect">
            <a:avLst/>
          </a:prstGeom>
        </p:spPr>
      </p:pic>
      <p:pic>
        <p:nvPicPr>
          <p:cNvPr id="8" name="Picture 7" descr="chalk-154720_960_720.png"/>
          <p:cNvPicPr>
            <a:picLocks noChangeAspect="1"/>
          </p:cNvPicPr>
          <p:nvPr userDrawn="1"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40219" b="42565"/>
          <a:stretch/>
        </p:blipFill>
        <p:spPr>
          <a:xfrm>
            <a:off x="0" y="988313"/>
            <a:ext cx="9144000" cy="787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44201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tiff"/><Relationship Id="rId5" Type="http://schemas.openxmlformats.org/officeDocument/2006/relationships/image" Target="../media/image10.tiff"/><Relationship Id="rId1" Type="http://schemas.openxmlformats.org/officeDocument/2006/relationships/slideLayout" Target="../slideLayouts/slideLayout6.xml"/><Relationship Id="rId2" Type="http://schemas.openxmlformats.org/officeDocument/2006/relationships/hyperlink" Target="mailto:jan.bosch@chalmers.se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hyperlink" Target="mailto:knauss@chalmers.se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11.jp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jpeg"/><Relationship Id="rId5" Type="http://schemas.openxmlformats.org/officeDocument/2006/relationships/image" Target="../media/image15.png"/><Relationship Id="rId6" Type="http://schemas.openxmlformats.org/officeDocument/2006/relationships/image" Target="../media/image16.png"/><Relationship Id="rId7" Type="http://schemas.openxmlformats.org/officeDocument/2006/relationships/image" Target="../media/image17.png"/><Relationship Id="rId8" Type="http://schemas.openxmlformats.org/officeDocument/2006/relationships/image" Target="../media/image18.png"/><Relationship Id="rId9" Type="http://schemas.openxmlformats.org/officeDocument/2006/relationships/image" Target="../media/image19.png"/><Relationship Id="rId10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4" Type="http://schemas.openxmlformats.org/officeDocument/2006/relationships/image" Target="../media/image22.pn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jpe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1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jpe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5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4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5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6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8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5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5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9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mailto:eric.knauss@cse.gu.se" TargetMode="External"/><Relationship Id="rId4" Type="http://schemas.openxmlformats.org/officeDocument/2006/relationships/hyperlink" Target="mailto:agneta.nilsson@cse.gu.se" TargetMode="External"/><Relationship Id="rId5" Type="http://schemas.openxmlformats.org/officeDocument/2006/relationships/hyperlink" Target="mailto:miroslaw.staron@cse.gu.se" TargetMode="External"/><Relationship Id="rId6" Type="http://schemas.openxmlformats.org/officeDocument/2006/relationships/image" Target="../media/image8.png"/><Relationship Id="rId7" Type="http://schemas.openxmlformats.org/officeDocument/2006/relationships/image" Target="../media/image41.png"/><Relationship Id="rId8" Type="http://schemas.openxmlformats.org/officeDocument/2006/relationships/oleObject" Target="../embeddings/oleObject2.bin"/><Relationship Id="rId9" Type="http://schemas.openxmlformats.org/officeDocument/2006/relationships/image" Target="../media/image40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42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3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2.xml"/><Relationship Id="rId3" Type="http://schemas.openxmlformats.org/officeDocument/2006/relationships/chart" Target="../charts/char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3" Type="http://schemas.openxmlformats.org/officeDocument/2006/relationships/chart" Target="../charts/char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Continous</a:t>
            </a:r>
            <a:r>
              <a:rPr lang="en-US" dirty="0" smtClean="0"/>
              <a:t> Integration, Delivery, Deployment, and </a:t>
            </a:r>
            <a:r>
              <a:rPr lang="en-US" dirty="0" err="1" smtClean="0"/>
              <a:t>DevOp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it191/Eda397 </a:t>
            </a:r>
            <a:br>
              <a:rPr lang="en-US" dirty="0" smtClean="0"/>
            </a:br>
            <a:r>
              <a:rPr lang="en-US" dirty="0" smtClean="0"/>
              <a:t>Agile Development Processes</a:t>
            </a:r>
          </a:p>
          <a:p>
            <a:r>
              <a:rPr lang="en-US" dirty="0" smtClean="0"/>
              <a:t>Eric Knau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78653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 of Continuous X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Part 1: </a:t>
            </a:r>
            <a:br>
              <a:rPr lang="en-US" b="1" dirty="0" smtClean="0"/>
            </a:br>
            <a:r>
              <a:rPr lang="en-US" dirty="0" smtClean="0"/>
              <a:t>What is Continuous Integration (Delivery, Deployment) and why is it importan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2124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1520" y="44624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/>
              <a:t>STAIRWAY TO HEAVEN</a:t>
            </a:r>
            <a:endParaRPr lang="en-US" sz="4000" dirty="0"/>
          </a:p>
        </p:txBody>
      </p:sp>
      <p:sp>
        <p:nvSpPr>
          <p:cNvPr id="5" name="Rounded Rectangle 4"/>
          <p:cNvSpPr/>
          <p:nvPr/>
        </p:nvSpPr>
        <p:spPr>
          <a:xfrm>
            <a:off x="405880" y="1191491"/>
            <a:ext cx="8414592" cy="927375"/>
          </a:xfrm>
          <a:prstGeom prst="roundRect">
            <a:avLst>
              <a:gd name="adj" fmla="val 121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dirty="0" smtClean="0"/>
              <a:t>The Stairway to Heaven Model describes the stages that companies evolve through when adopting novel approaches to software engineering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05880" y="2204864"/>
            <a:ext cx="4464496" cy="3384376"/>
          </a:xfrm>
          <a:prstGeom prst="roundRect">
            <a:avLst>
              <a:gd name="adj" fmla="val 3335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05880" y="5661248"/>
            <a:ext cx="8414592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/>
              <a:t>H.H. Olsson</a:t>
            </a:r>
            <a:r>
              <a:rPr lang="en-US" sz="1200" dirty="0"/>
              <a:t>, </a:t>
            </a:r>
            <a:r>
              <a:rPr lang="en-US" sz="1200" dirty="0" smtClean="0"/>
              <a:t>H. </a:t>
            </a:r>
            <a:r>
              <a:rPr lang="en-US" sz="1200" dirty="0" err="1"/>
              <a:t>Alahyari</a:t>
            </a:r>
            <a:r>
              <a:rPr lang="en-US" sz="1200" dirty="0"/>
              <a:t>, </a:t>
            </a:r>
            <a:r>
              <a:rPr lang="en-US" sz="1200" dirty="0" smtClean="0"/>
              <a:t>J. Bosch, Climbing </a:t>
            </a:r>
            <a:r>
              <a:rPr lang="en-US" sz="1200" dirty="0"/>
              <a:t>the"" Stairway to </a:t>
            </a:r>
            <a:r>
              <a:rPr lang="en-US" sz="1200" dirty="0" smtClean="0"/>
              <a:t>Heaven</a:t>
            </a:r>
            <a:r>
              <a:rPr lang="en-US" sz="1200" dirty="0"/>
              <a:t> </a:t>
            </a:r>
            <a:r>
              <a:rPr lang="en-US" sz="1200" dirty="0" smtClean="0"/>
              <a:t>--</a:t>
            </a:r>
            <a:r>
              <a:rPr lang="en-US" sz="1200" dirty="0"/>
              <a:t>A </a:t>
            </a:r>
            <a:r>
              <a:rPr lang="en-US" sz="1200" dirty="0" err="1"/>
              <a:t>Mulitiple</a:t>
            </a:r>
            <a:r>
              <a:rPr lang="en-US" sz="1200" dirty="0"/>
              <a:t>-Case Study Exploring Barriers in the Transition from Agile Development towards Continuous Deployment of </a:t>
            </a:r>
            <a:r>
              <a:rPr lang="en-US" sz="1200" dirty="0" smtClean="0"/>
              <a:t>Software, </a:t>
            </a:r>
            <a:r>
              <a:rPr lang="en-US" sz="1200" dirty="0"/>
              <a:t>38th EUROMICRO Conference on </a:t>
            </a:r>
            <a:r>
              <a:rPr lang="en-US" sz="1200" dirty="0" smtClean="0"/>
              <a:t>Software </a:t>
            </a:r>
            <a:r>
              <a:rPr lang="en-US" sz="1200" dirty="0"/>
              <a:t>Engineering and Advanced Applications (SEAA</a:t>
            </a:r>
            <a:r>
              <a:rPr lang="en-US" sz="1200" dirty="0" smtClean="0"/>
              <a:t>),, pp. 392-399, IEEE, 2012.</a:t>
            </a:r>
            <a:endParaRPr lang="en-US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200" dirty="0" smtClean="0"/>
              <a:t>…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200" dirty="0" smtClean="0"/>
              <a:t>…</a:t>
            </a:r>
            <a:endParaRPr lang="en-US" sz="1200" dirty="0"/>
          </a:p>
        </p:txBody>
      </p:sp>
      <p:sp>
        <p:nvSpPr>
          <p:cNvPr id="9" name="Rounded Rectangle 8"/>
          <p:cNvSpPr/>
          <p:nvPr/>
        </p:nvSpPr>
        <p:spPr>
          <a:xfrm>
            <a:off x="5006543" y="2204864"/>
            <a:ext cx="3813929" cy="3384376"/>
          </a:xfrm>
          <a:prstGeom prst="roundRect">
            <a:avLst>
              <a:gd name="adj" fmla="val 3744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Companies move through a predictable and repeatable pattern over time when evolving software engineering pract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Each transition has business, architectural, process and organizational implic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higher up the stairway an organization climbs, the more organizational units are affec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05880" y="6381328"/>
            <a:ext cx="8414592" cy="324036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200" dirty="0">
                <a:solidFill>
                  <a:schemeClr val="accent1">
                    <a:lumMod val="75000"/>
                  </a:schemeClr>
                </a:solidFill>
              </a:rPr>
              <a:t>For more information please contact </a:t>
            </a:r>
            <a:r>
              <a:rPr lang="en-US" sz="1200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jan.bosch@chalmers.se</a:t>
            </a:r>
            <a:endParaRPr lang="en-US" sz="1200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sz="1200" dirty="0"/>
          </a:p>
          <a:p>
            <a:endParaRPr lang="en-US" sz="1200" dirty="0"/>
          </a:p>
        </p:txBody>
      </p:sp>
      <p:pic>
        <p:nvPicPr>
          <p:cNvPr id="12" name="Picture 2" descr="Bildresultat för software center chalm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0830" y="-14858"/>
            <a:ext cx="1821954" cy="1156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5880" y="2167880"/>
            <a:ext cx="4464496" cy="248525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47664" y="3581740"/>
            <a:ext cx="3246884" cy="1842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4274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zational Catego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 smtClean="0"/>
              <a:t>Enterprises</a:t>
            </a:r>
            <a:r>
              <a:rPr lang="en-US" dirty="0" smtClean="0"/>
              <a:t>: software supports internal processes and external services (e.g. banks, insurance companies)</a:t>
            </a:r>
          </a:p>
          <a:p>
            <a:r>
              <a:rPr lang="en-US" b="1" dirty="0" smtClean="0"/>
              <a:t>Product oriented organizations</a:t>
            </a:r>
            <a:r>
              <a:rPr lang="en-US" dirty="0" smtClean="0"/>
              <a:t>: develop software or software intensive products that are not deployed directly by the development teams</a:t>
            </a:r>
          </a:p>
          <a:p>
            <a:r>
              <a:rPr lang="en-US" b="1" dirty="0" smtClean="0"/>
              <a:t>Service companies</a:t>
            </a:r>
            <a:r>
              <a:rPr lang="en-US" dirty="0" smtClean="0"/>
              <a:t>: develop software that is hosted and deployed directly by the developing team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60894" y="5941497"/>
            <a:ext cx="21697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tthew Bass (CMU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92764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s</a:t>
            </a:r>
            <a:r>
              <a:rPr lang="en-US" dirty="0"/>
              <a:t> </a:t>
            </a:r>
            <a:r>
              <a:rPr lang="en-US" dirty="0" smtClean="0"/>
              <a:t>of Continuous X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752524" y="6350180"/>
            <a:ext cx="3627566" cy="507819"/>
          </a:xfrm>
        </p:spPr>
        <p:txBody>
          <a:bodyPr/>
          <a:lstStyle/>
          <a:p>
            <a:r>
              <a:rPr lang="en-US" dirty="0" smtClean="0"/>
              <a:t>Common Understanding Continuous Integration/Deployment | </a:t>
            </a:r>
            <a:r>
              <a:rPr lang="en-US" dirty="0" err="1" smtClean="0"/>
              <a:t>Ågren</a:t>
            </a:r>
            <a:r>
              <a:rPr lang="en-US" dirty="0" smtClean="0"/>
              <a:t>, </a:t>
            </a:r>
            <a:r>
              <a:rPr lang="en-US" dirty="0" err="1" smtClean="0"/>
              <a:t>Heldal</a:t>
            </a:r>
            <a:r>
              <a:rPr lang="en-US" dirty="0" smtClean="0"/>
              <a:t>, </a:t>
            </a:r>
            <a:r>
              <a:rPr lang="en-US" dirty="0" smtClean="0"/>
              <a:t>Knauss</a:t>
            </a:r>
            <a:endParaRPr lang="sv-S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3</a:t>
            </a:fld>
            <a:endParaRPr lang="sv-SE"/>
          </a:p>
        </p:txBody>
      </p:sp>
      <p:sp>
        <p:nvSpPr>
          <p:cNvPr id="6" name="TextBox 5"/>
          <p:cNvSpPr txBox="1"/>
          <p:nvPr/>
        </p:nvSpPr>
        <p:spPr>
          <a:xfrm>
            <a:off x="447933" y="5107459"/>
            <a:ext cx="462007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ntact:</a:t>
            </a:r>
            <a:endParaRPr lang="en-US" dirty="0" smtClean="0"/>
          </a:p>
          <a:p>
            <a:r>
              <a:rPr lang="en-US" dirty="0" smtClean="0"/>
              <a:t>Magnus </a:t>
            </a:r>
            <a:r>
              <a:rPr lang="en-US" dirty="0" err="1" smtClean="0"/>
              <a:t>Ågren</a:t>
            </a:r>
            <a:r>
              <a:rPr lang="en-US" dirty="0" smtClean="0"/>
              <a:t>, </a:t>
            </a:r>
            <a:r>
              <a:rPr lang="en-US" dirty="0" err="1" smtClean="0"/>
              <a:t>Rogard</a:t>
            </a:r>
            <a:r>
              <a:rPr lang="en-US" dirty="0" smtClean="0"/>
              <a:t> </a:t>
            </a:r>
            <a:r>
              <a:rPr lang="en-US" dirty="0" err="1" smtClean="0"/>
              <a:t>Heldal</a:t>
            </a:r>
            <a:r>
              <a:rPr lang="en-US" dirty="0" smtClean="0"/>
              <a:t>, Eric Knauss, CTH</a:t>
            </a:r>
          </a:p>
          <a:p>
            <a:r>
              <a:rPr lang="en-US" dirty="0" smtClean="0">
                <a:hlinkClick r:id="rId2"/>
              </a:rPr>
              <a:t>{magagr,heldal,knauss}@chalmers.se</a:t>
            </a:r>
            <a:endParaRPr lang="en-US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1102179" y="3302002"/>
            <a:ext cx="2262158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2800" dirty="0" smtClean="0"/>
              <a:t>Integration</a:t>
            </a:r>
          </a:p>
          <a:p>
            <a:pPr marL="285750" indent="-285750">
              <a:buFont typeface="Arial"/>
              <a:buChar char="•"/>
            </a:pPr>
            <a:r>
              <a:rPr lang="en-US" sz="2800" dirty="0" smtClean="0"/>
              <a:t>Delivery</a:t>
            </a:r>
          </a:p>
          <a:p>
            <a:pPr marL="285750" indent="-285750">
              <a:buFont typeface="Arial"/>
              <a:buChar char="•"/>
            </a:pPr>
            <a:r>
              <a:rPr lang="en-US" sz="2800" dirty="0"/>
              <a:t>D</a:t>
            </a:r>
            <a:r>
              <a:rPr lang="en-US" sz="2800" dirty="0" smtClean="0"/>
              <a:t>eploym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453577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3600" y="1763567"/>
            <a:ext cx="6342616" cy="41472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This is joint work with </a:t>
            </a:r>
            <a:r>
              <a:rPr lang="en-US" dirty="0" err="1" smtClean="0"/>
              <a:t>Agneta</a:t>
            </a:r>
            <a:r>
              <a:rPr lang="en-US" dirty="0" smtClean="0"/>
              <a:t> Nilsson</a:t>
            </a:r>
          </a:p>
          <a:p>
            <a:pPr lvl="1"/>
            <a:r>
              <a:rPr lang="en-US" sz="1800" dirty="0" smtClean="0"/>
              <a:t>Synergies with Software Center Project 1 </a:t>
            </a:r>
            <a:br>
              <a:rPr lang="en-US" sz="1800" dirty="0" smtClean="0"/>
            </a:br>
            <a:r>
              <a:rPr lang="en-US" sz="1800" dirty="0" smtClean="0"/>
              <a:t>Implications of Continuous Deployment”</a:t>
            </a:r>
          </a:p>
          <a:p>
            <a:pPr lvl="1"/>
            <a:r>
              <a:rPr lang="en-US" sz="1800" dirty="0" smtClean="0"/>
              <a:t>Based on group interviews with 6 companies </a:t>
            </a:r>
            <a:br>
              <a:rPr lang="en-US" sz="1800" dirty="0" smtClean="0"/>
            </a:br>
            <a:r>
              <a:rPr lang="en-US" sz="1800" dirty="0" smtClean="0"/>
              <a:t>+ cross-organizational workshops for consolidating result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Research goal: </a:t>
            </a:r>
          </a:p>
          <a:p>
            <a:pPr lvl="1"/>
            <a:r>
              <a:rPr lang="en-US" sz="1800" dirty="0" smtClean="0"/>
              <a:t>Many definitions, many concepts (Continuous Integration, </a:t>
            </a:r>
            <a:br>
              <a:rPr lang="en-US" sz="1800" dirty="0" smtClean="0"/>
            </a:br>
            <a:r>
              <a:rPr lang="en-US" sz="1800" dirty="0" smtClean="0"/>
              <a:t>Continuous Delivery, Continuous Deployment, …)</a:t>
            </a:r>
          </a:p>
          <a:p>
            <a:pPr lvl="1"/>
            <a:r>
              <a:rPr lang="en-US" sz="1800" dirty="0" smtClean="0"/>
              <a:t>Understand which aspects are important in practice</a:t>
            </a:r>
          </a:p>
          <a:p>
            <a:pPr lvl="1"/>
            <a:r>
              <a:rPr lang="en-US" sz="1800" dirty="0" smtClean="0"/>
              <a:t>Agree on shared language</a:t>
            </a:r>
            <a:r>
              <a:rPr lang="en-US" sz="1800" i="1" dirty="0" smtClean="0"/>
              <a:t> = Common Understanding</a:t>
            </a:r>
            <a:endParaRPr lang="en-US" sz="1800" i="1" dirty="0"/>
          </a:p>
          <a:p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4</a:t>
            </a:fld>
            <a:endParaRPr lang="sv-SE"/>
          </a:p>
        </p:txBody>
      </p:sp>
      <p:pic>
        <p:nvPicPr>
          <p:cNvPr id="8" name="Picture 7" descr="jag gbgcs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77480" y="1698172"/>
            <a:ext cx="1299639" cy="1538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76877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3684716" y="5002357"/>
            <a:ext cx="1149747" cy="228599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861652" y="5306795"/>
            <a:ext cx="281939" cy="2815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523424" y="5268559"/>
            <a:ext cx="5559756" cy="2815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761710" y="1763567"/>
            <a:ext cx="7321469" cy="4147200"/>
          </a:xfrm>
        </p:spPr>
        <p:txBody>
          <a:bodyPr>
            <a:normAutofit fontScale="85000" lnSpcReduction="20000"/>
          </a:bodyPr>
          <a:lstStyle/>
          <a:p>
            <a:pPr marL="0" indent="0" algn="ctr">
              <a:buNone/>
            </a:pPr>
            <a:r>
              <a:rPr lang="en-US" i="1" dirty="0"/>
              <a:t>Integrate new or changed code with the </a:t>
            </a:r>
            <a:br>
              <a:rPr lang="en-US" i="1" dirty="0"/>
            </a:br>
            <a:r>
              <a:rPr lang="en-US" i="1" dirty="0"/>
              <a:t>mainline codebase at frequent time intervals</a:t>
            </a:r>
          </a:p>
          <a:p>
            <a:pPr marL="0" indent="0">
              <a:buNone/>
            </a:pPr>
            <a:endParaRPr lang="en-US" dirty="0"/>
          </a:p>
          <a:p>
            <a:pPr lvl="7"/>
            <a:r>
              <a:rPr lang="en-US" sz="2000" dirty="0"/>
              <a:t>Integrate / Test </a:t>
            </a:r>
          </a:p>
          <a:p>
            <a:pPr lvl="7"/>
            <a:r>
              <a:rPr lang="en-US" sz="2000" dirty="0"/>
              <a:t>Sufficient quality of codebase</a:t>
            </a:r>
          </a:p>
          <a:p>
            <a:pPr lvl="7"/>
            <a:r>
              <a:rPr lang="en-US" sz="2000" dirty="0"/>
              <a:t>One Mainline / Several </a:t>
            </a:r>
          </a:p>
          <a:p>
            <a:pPr lvl="8"/>
            <a:r>
              <a:rPr lang="en-US" sz="2000" dirty="0"/>
              <a:t>As long as each carry customer value</a:t>
            </a:r>
          </a:p>
          <a:p>
            <a:pPr lvl="7"/>
            <a:r>
              <a:rPr lang="en-US" sz="2000" dirty="0"/>
              <a:t>Frequency Weeks / Days / Instant</a:t>
            </a:r>
          </a:p>
          <a:p>
            <a:pPr lvl="7"/>
            <a:r>
              <a:rPr lang="en-US" sz="2000" dirty="0"/>
              <a:t>Why do we integrate – to get feedback</a:t>
            </a:r>
          </a:p>
          <a:p>
            <a:endParaRPr lang="en-US" dirty="0"/>
          </a:p>
          <a:p>
            <a:pPr marL="0" indent="0" algn="ctr">
              <a:buNone/>
            </a:pPr>
            <a:r>
              <a:rPr lang="en-US" i="1" dirty="0"/>
              <a:t>Integrate and test new or changed code with </a:t>
            </a:r>
            <a:br>
              <a:rPr lang="en-US" i="1" dirty="0"/>
            </a:br>
            <a:r>
              <a:rPr lang="en-US" i="1" dirty="0"/>
              <a:t>a codebase to enable feedback whenever we want</a:t>
            </a: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inuous Integ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5</a:t>
            </a:fld>
            <a:endParaRPr lang="sv-SE"/>
          </a:p>
        </p:txBody>
      </p:sp>
      <p:sp>
        <p:nvSpPr>
          <p:cNvPr id="8" name="Pentagon 7"/>
          <p:cNvSpPr/>
          <p:nvPr/>
        </p:nvSpPr>
        <p:spPr>
          <a:xfrm>
            <a:off x="242055" y="1741715"/>
            <a:ext cx="1654629" cy="522514"/>
          </a:xfrm>
          <a:prstGeom prst="homeP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rom Literature</a:t>
            </a:r>
            <a:endParaRPr lang="en-US" dirty="0"/>
          </a:p>
        </p:txBody>
      </p:sp>
      <p:sp>
        <p:nvSpPr>
          <p:cNvPr id="9" name="Pentagon 8"/>
          <p:cNvSpPr/>
          <p:nvPr/>
        </p:nvSpPr>
        <p:spPr>
          <a:xfrm>
            <a:off x="262775" y="2780937"/>
            <a:ext cx="1654629" cy="522514"/>
          </a:xfrm>
          <a:prstGeom prst="homeP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rom Interview</a:t>
            </a:r>
            <a:endParaRPr lang="en-US" dirty="0"/>
          </a:p>
        </p:txBody>
      </p:sp>
      <p:sp>
        <p:nvSpPr>
          <p:cNvPr id="10" name="Pentagon 9"/>
          <p:cNvSpPr/>
          <p:nvPr/>
        </p:nvSpPr>
        <p:spPr>
          <a:xfrm>
            <a:off x="262775" y="4993980"/>
            <a:ext cx="1654629" cy="522514"/>
          </a:xfrm>
          <a:prstGeom prst="homeP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nthe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5760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488709" y="5014173"/>
            <a:ext cx="4684813" cy="246743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lvl="1" indent="0" algn="ctr">
              <a:buNone/>
            </a:pPr>
            <a:r>
              <a:rPr lang="en-US" sz="2400" i="1" dirty="0"/>
              <a:t>The ability to release software whenever we want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Release and Install in running / Deliver</a:t>
            </a:r>
          </a:p>
          <a:p>
            <a:r>
              <a:rPr lang="en-US" dirty="0"/>
              <a:t>Higher quality level of codebase</a:t>
            </a:r>
          </a:p>
          <a:p>
            <a:r>
              <a:rPr lang="en-US" dirty="0"/>
              <a:t>Strong quality assurance</a:t>
            </a:r>
          </a:p>
          <a:p>
            <a:endParaRPr lang="en-US" dirty="0"/>
          </a:p>
          <a:p>
            <a:pPr marL="0" lvl="1" indent="0" algn="ctr">
              <a:buNone/>
            </a:pPr>
            <a:r>
              <a:rPr lang="en-US" sz="2400" i="1" dirty="0"/>
              <a:t>The ability to release and install software in running </a:t>
            </a:r>
            <a:r>
              <a:rPr lang="en-US" sz="2400" i="1" dirty="0" smtClean="0"/>
              <a:t>system </a:t>
            </a:r>
            <a:br>
              <a:rPr lang="en-US" sz="2400" i="1" dirty="0" smtClean="0"/>
            </a:br>
            <a:r>
              <a:rPr lang="en-US" sz="2400" i="1" dirty="0" smtClean="0"/>
              <a:t>whenever </a:t>
            </a:r>
            <a:r>
              <a:rPr lang="en-US" sz="2400" i="1" dirty="0"/>
              <a:t>we want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inuous Deploymen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6</a:t>
            </a:fld>
            <a:endParaRPr lang="sv-SE"/>
          </a:p>
        </p:txBody>
      </p:sp>
      <p:sp>
        <p:nvSpPr>
          <p:cNvPr id="8" name="Line Callout 1 7"/>
          <p:cNvSpPr/>
          <p:nvPr/>
        </p:nvSpPr>
        <p:spPr>
          <a:xfrm>
            <a:off x="6514937" y="3696774"/>
            <a:ext cx="2373086" cy="735178"/>
          </a:xfrm>
          <a:prstGeom prst="borderCallout1">
            <a:avLst>
              <a:gd name="adj1" fmla="val 18750"/>
              <a:gd name="adj2" fmla="val -8333"/>
              <a:gd name="adj3" fmla="val 185547"/>
              <a:gd name="adj4" fmla="val -55256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Otherwise: </a:t>
            </a:r>
            <a:br>
              <a:rPr lang="en-US" dirty="0" smtClean="0"/>
            </a:br>
            <a:r>
              <a:rPr lang="en-US" sz="2000" dirty="0" smtClean="0"/>
              <a:t>Continuous Deliver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301611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ntinuous Integration often on team level</a:t>
            </a:r>
          </a:p>
          <a:p>
            <a:r>
              <a:rPr lang="en-US" dirty="0" smtClean="0"/>
              <a:t>Continuous Deployment implies the whole organization to work in a continuous way</a:t>
            </a:r>
          </a:p>
          <a:p>
            <a:endParaRPr lang="en-US" dirty="0"/>
          </a:p>
          <a:p>
            <a:r>
              <a:rPr lang="en-US" dirty="0" smtClean="0"/>
              <a:t>Enterprise Continuous Integration [</a:t>
            </a:r>
            <a:r>
              <a:rPr lang="en-US" dirty="0" err="1" smtClean="0"/>
              <a:t>Ståhl</a:t>
            </a:r>
            <a:r>
              <a:rPr lang="en-US" dirty="0" smtClean="0"/>
              <a:t> and Bosch 2015]</a:t>
            </a:r>
          </a:p>
          <a:p>
            <a:endParaRPr lang="en-US" dirty="0"/>
          </a:p>
          <a:p>
            <a:r>
              <a:rPr lang="en-US" dirty="0" smtClean="0"/>
              <a:t>Continuous X includes a number of dimension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thing in between…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174572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/ Proposed Terminolog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8</a:t>
            </a:fld>
            <a:endParaRPr lang="sv-SE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611123"/>
              </p:ext>
            </p:extLst>
          </p:nvPr>
        </p:nvGraphicFramePr>
        <p:xfrm>
          <a:off x="468086" y="1712687"/>
          <a:ext cx="8196945" cy="48461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1232"/>
                <a:gridCol w="3015904"/>
                <a:gridCol w="1082569"/>
                <a:gridCol w="1085888"/>
                <a:gridCol w="1295676"/>
                <a:gridCol w="1295676"/>
              </a:tblGrid>
              <a:tr h="687029"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FFFFFF"/>
                    </a:solidFill>
                  </a:tcPr>
                </a:tc>
                <a:tc gridSpan="4"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Target/Receiver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669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978408"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       </a:t>
                      </a:r>
                      <a:endParaRPr lang="en-US" sz="19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Other team/unit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Internal Customer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Development</a:t>
                      </a:r>
                      <a:r>
                        <a:rPr lang="en-US" sz="1900" baseline="0" dirty="0" smtClean="0">
                          <a:solidFill>
                            <a:schemeClr val="tx1"/>
                          </a:solidFill>
                        </a:rPr>
                        <a:t> partner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Consumer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</a:tr>
              <a:tr h="1101130">
                <a:tc rowSpan="3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1" dirty="0" smtClean="0">
                          <a:solidFill>
                            <a:schemeClr val="tx1"/>
                          </a:solidFill>
                        </a:rPr>
                        <a:t>Range of Flow</a:t>
                      </a:r>
                    </a:p>
                  </a:txBody>
                  <a:tcPr marL="82296" marR="82296" marT="54864" marB="54864" vert="vert270" anchor="ctr"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1.</a:t>
                      </a:r>
                      <a:r>
                        <a:rPr lang="en-US" sz="190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Integration (Integrate to test</a:t>
                      </a:r>
                      <a:r>
                        <a:rPr lang="en-US" sz="1900" baseline="0" dirty="0" smtClean="0">
                          <a:solidFill>
                            <a:schemeClr val="tx1"/>
                          </a:solidFill>
                        </a:rPr>
                        <a:t> and learn about the quality and fit of the delta)</a:t>
                      </a:r>
                      <a:endParaRPr lang="en-US" sz="19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101130">
                <a:tc v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2. Delivery (Deliver a</a:t>
                      </a:r>
                      <a:r>
                        <a:rPr lang="en-US" sz="1900" baseline="0" dirty="0" smtClean="0">
                          <a:solidFill>
                            <a:schemeClr val="tx1"/>
                          </a:solidFill>
                        </a:rPr>
                        <a:t> delta to a target/receiver (no active test and learning))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978408">
                <a:tc v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3. Deployment (Deploy to</a:t>
                      </a:r>
                      <a:r>
                        <a:rPr lang="en-US" sz="1900" baseline="0" dirty="0" smtClean="0">
                          <a:solidFill>
                            <a:schemeClr val="tx1"/>
                          </a:solidFill>
                        </a:rPr>
                        <a:t> a target/receiver’s runtime)</a:t>
                      </a:r>
                      <a:endParaRPr lang="en-US" sz="19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" name="Oval 7"/>
          <p:cNvSpPr/>
          <p:nvPr/>
        </p:nvSpPr>
        <p:spPr>
          <a:xfrm>
            <a:off x="5188678" y="3466734"/>
            <a:ext cx="3139439" cy="3261361"/>
          </a:xfrm>
          <a:prstGeom prst="ellipse">
            <a:avLst/>
          </a:prstGeom>
          <a:gradFill rotWithShape="1">
            <a:gsLst>
              <a:gs pos="0">
                <a:srgbClr val="DDDDDD">
                  <a:shade val="70000"/>
                  <a:satMod val="150000"/>
                </a:srgbClr>
              </a:gs>
              <a:gs pos="34000">
                <a:srgbClr val="DDDDDD">
                  <a:shade val="70000"/>
                  <a:satMod val="140000"/>
                </a:srgbClr>
              </a:gs>
              <a:gs pos="70000">
                <a:srgbClr val="DDDDDD">
                  <a:tint val="100000"/>
                  <a:shade val="90000"/>
                  <a:satMod val="140000"/>
                </a:srgbClr>
              </a:gs>
              <a:gs pos="100000">
                <a:srgbClr val="DDDDDD">
                  <a:tint val="100000"/>
                  <a:shade val="100000"/>
                  <a:satMod val="100000"/>
                </a:srgbClr>
              </a:gs>
            </a:gsLst>
            <a:path path="circle">
              <a:fillToRect l="100000" t="100000" r="100000" b="100000"/>
            </a:path>
          </a:gradFill>
          <a:ln w="9525" cap="flat" cmpd="sng" algn="ctr">
            <a:solidFill>
              <a:srgbClr val="DDDDDD"/>
            </a:solidFill>
            <a:prstDash val="solid"/>
          </a:ln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“There is no </a:t>
            </a:r>
            <a:r>
              <a:rPr kumimoji="0" lang="en-US" sz="28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st practice</a:t>
            </a:r>
            <a:r>
              <a:rPr kumimoji="0" lang="en-US" sz="28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only </a:t>
            </a:r>
            <a:b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en-US" sz="28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st suited</a:t>
            </a:r>
            <a:r>
              <a:rPr kumimoji="0" lang="en-US" sz="2800" b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!”</a:t>
            </a:r>
            <a:endParaRPr kumimoji="0" lang="en-US" sz="2800" b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49672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3600" y="1763569"/>
            <a:ext cx="8219880" cy="595004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ystematic Literature Review to understand different dimensions of these term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wor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9</a:t>
            </a:fld>
            <a:endParaRPr lang="sv-SE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3374572" y="2739571"/>
            <a:ext cx="0" cy="208642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1292679" y="4844143"/>
            <a:ext cx="2095500" cy="7438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374573" y="4844143"/>
            <a:ext cx="2299607" cy="7801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422074" y="2431144"/>
            <a:ext cx="2264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Organizational scope</a:t>
            </a:r>
            <a:endParaRPr lang="en-US" b="1" i="1" dirty="0"/>
          </a:p>
        </p:txBody>
      </p:sp>
      <p:sp>
        <p:nvSpPr>
          <p:cNvPr id="16" name="TextBox 15"/>
          <p:cNvSpPr txBox="1"/>
          <p:nvPr/>
        </p:nvSpPr>
        <p:spPr>
          <a:xfrm>
            <a:off x="3229274" y="3895899"/>
            <a:ext cx="2014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- Department level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3229272" y="4337992"/>
            <a:ext cx="1392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- Team level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229273" y="3453807"/>
            <a:ext cx="1757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- Company level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229273" y="3011715"/>
            <a:ext cx="12916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- Customer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81001" y="5733143"/>
            <a:ext cx="1732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Technical scope</a:t>
            </a:r>
            <a:endParaRPr lang="en-US" b="1" i="1" dirty="0"/>
          </a:p>
        </p:txBody>
      </p:sp>
      <p:sp>
        <p:nvSpPr>
          <p:cNvPr id="21" name="TextBox 20"/>
          <p:cNvSpPr txBox="1"/>
          <p:nvPr/>
        </p:nvSpPr>
        <p:spPr>
          <a:xfrm>
            <a:off x="2068286" y="4699001"/>
            <a:ext cx="1421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egration --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1551215" y="4953001"/>
            <a:ext cx="11450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livery --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85107" y="5188857"/>
            <a:ext cx="1533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ployment --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408717" y="5678715"/>
            <a:ext cx="1758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Feedback speed</a:t>
            </a:r>
            <a:endParaRPr lang="en-US" b="1" i="1" dirty="0"/>
          </a:p>
        </p:txBody>
      </p:sp>
      <p:sp>
        <p:nvSpPr>
          <p:cNvPr id="25" name="TextBox 24"/>
          <p:cNvSpPr txBox="1"/>
          <p:nvPr/>
        </p:nvSpPr>
        <p:spPr>
          <a:xfrm>
            <a:off x="4041324" y="5061857"/>
            <a:ext cx="8918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y    --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702073" y="5315859"/>
            <a:ext cx="1002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our    --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3389269" y="4881880"/>
            <a:ext cx="1074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eek    --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5411612" y="2630713"/>
            <a:ext cx="3266722" cy="2308324"/>
          </a:xfrm>
          <a:prstGeom prst="rect">
            <a:avLst/>
          </a:prstGeom>
          <a:solidFill>
            <a:srgbClr val="DCE6F2"/>
          </a:solidFill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Other dimensions</a:t>
            </a:r>
            <a:r>
              <a:rPr lang="en-US" b="1" dirty="0" smtClean="0"/>
              <a:t>: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Managing architecture, requirements, business driver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Transparency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Testing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Practical scope: Vision, Constructive, Exper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3213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cceptance testing schedule</a:t>
            </a:r>
          </a:p>
          <a:p>
            <a:endParaRPr lang="en-US" dirty="0"/>
          </a:p>
          <a:p>
            <a:r>
              <a:rPr lang="en-US" dirty="0" smtClean="0"/>
              <a:t>Job opportunities (interested? Contact Eric)</a:t>
            </a:r>
          </a:p>
          <a:p>
            <a:pPr lvl="1"/>
            <a:r>
              <a:rPr lang="en-US" dirty="0" smtClean="0"/>
              <a:t>Summer job: </a:t>
            </a:r>
            <a:br>
              <a:rPr lang="en-US" dirty="0" smtClean="0"/>
            </a:br>
            <a:r>
              <a:rPr lang="en-US" dirty="0" smtClean="0"/>
              <a:t>Machine Learning/Mining Software Repositories</a:t>
            </a:r>
          </a:p>
          <a:p>
            <a:pPr lvl="1"/>
            <a:r>
              <a:rPr lang="en-US" dirty="0" smtClean="0"/>
              <a:t>Teaching Assistant:</a:t>
            </a:r>
            <a:br>
              <a:rPr lang="en-US" dirty="0" smtClean="0"/>
            </a:br>
            <a:r>
              <a:rPr lang="en-US" dirty="0" smtClean="0"/>
              <a:t>Requirements Engineering, Sept-Oct</a:t>
            </a:r>
          </a:p>
          <a:p>
            <a:pPr lvl="1"/>
            <a:endParaRPr lang="en-US" dirty="0"/>
          </a:p>
          <a:p>
            <a:r>
              <a:rPr lang="en-US" dirty="0" smtClean="0"/>
              <a:t>Current research challeng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9463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Requirements Engineering in Continuous Software Engineering</a:t>
            </a:r>
            <a:endParaRPr lang="en-US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Part 2:</a:t>
            </a:r>
          </a:p>
          <a:p>
            <a:r>
              <a:rPr lang="en-US" dirty="0" smtClean="0"/>
              <a:t>Managing Requirements and Related Knowledge – continuously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2517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hape 69"/>
          <p:cNvSpPr/>
          <p:nvPr/>
        </p:nvSpPr>
        <p:spPr>
          <a:xfrm>
            <a:off x="332390" y="1722660"/>
            <a:ext cx="1600201" cy="1143001"/>
          </a:xfrm>
          <a:prstGeom prst="rect">
            <a:avLst/>
          </a:prstGeom>
          <a:ln>
            <a:solidFil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73" name="Group 73"/>
          <p:cNvGrpSpPr/>
          <p:nvPr/>
        </p:nvGrpSpPr>
        <p:grpSpPr>
          <a:xfrm>
            <a:off x="336291" y="3257550"/>
            <a:ext cx="1600201" cy="1014322"/>
            <a:chOff x="0" y="0"/>
            <a:chExt cx="1600200" cy="1014321"/>
          </a:xfrm>
        </p:grpSpPr>
        <p:sp>
          <p:nvSpPr>
            <p:cNvPr id="71" name="Shape 71"/>
            <p:cNvSpPr/>
            <p:nvPr/>
          </p:nvSpPr>
          <p:spPr>
            <a:xfrm>
              <a:off x="0" y="0"/>
              <a:ext cx="1600200" cy="1014322"/>
            </a:xfrm>
            <a:prstGeom prst="rect">
              <a:avLst/>
            </a:prstGeom>
            <a:solidFill>
              <a:srgbClr val="000000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/>
              <a:endParaRPr/>
            </a:p>
          </p:txBody>
        </p:sp>
        <p:pic>
          <p:nvPicPr>
            <p:cNvPr id="72" name="image3.jpg"/>
            <p:cNvPicPr/>
            <p:nvPr/>
          </p:nvPicPr>
          <p:blipFill>
            <a:blip r:embed="rId2">
              <a:extLst/>
            </a:blip>
            <a:stretch>
              <a:fillRect/>
            </a:stretch>
          </p:blipFill>
          <p:spPr>
            <a:xfrm>
              <a:off x="0" y="0"/>
              <a:ext cx="1600200" cy="1014322"/>
            </a:xfrm>
            <a:prstGeom prst="rect">
              <a:avLst/>
            </a:prstGeom>
            <a:ln w="9525" cap="flat">
              <a:solidFill>
                <a:srgbClr val="000000"/>
              </a:solidFill>
              <a:prstDash val="solid"/>
              <a:bevel/>
            </a:ln>
            <a:effectLst/>
          </p:spPr>
        </p:pic>
      </p:grpSp>
      <p:pic>
        <p:nvPicPr>
          <p:cNvPr id="74" name="image4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0753" y="1646460"/>
            <a:ext cx="1548000" cy="702001"/>
          </a:xfrm>
          <a:prstGeom prst="rect">
            <a:avLst/>
          </a:prstGeom>
          <a:ln w="12700">
            <a:miter lim="400000"/>
          </a:ln>
        </p:spPr>
      </p:pic>
      <p:pic>
        <p:nvPicPr>
          <p:cNvPr id="75" name="image5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2491" y="2266950"/>
            <a:ext cx="1439998" cy="522511"/>
          </a:xfrm>
          <a:prstGeom prst="rect">
            <a:avLst/>
          </a:prstGeom>
          <a:ln w="12700">
            <a:miter lim="400000"/>
          </a:ln>
        </p:spPr>
      </p:pic>
      <p:sp>
        <p:nvSpPr>
          <p:cNvPr id="76" name="Shape 76"/>
          <p:cNvSpPr/>
          <p:nvPr/>
        </p:nvSpPr>
        <p:spPr>
          <a:xfrm>
            <a:off x="2186541" y="1655726"/>
            <a:ext cx="7693185" cy="19710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3200"/>
              <a:t>The Need of Complementing Plan-Driven</a:t>
            </a:r>
          </a:p>
          <a:p>
            <a:pPr lvl="0"/>
            <a:r>
              <a:rPr sz="3200"/>
              <a:t>Requirements Engineering with Emerging</a:t>
            </a:r>
          </a:p>
          <a:p>
            <a:pPr lvl="0"/>
            <a:r>
              <a:rPr sz="3200"/>
              <a:t>Communication: Experiences from </a:t>
            </a:r>
          </a:p>
          <a:p>
            <a:pPr lvl="0"/>
            <a:r>
              <a:rPr sz="3200"/>
              <a:t>Volvo Car Group</a:t>
            </a:r>
          </a:p>
        </p:txBody>
      </p:sp>
      <p:sp>
        <p:nvSpPr>
          <p:cNvPr id="77" name="Shape 77"/>
          <p:cNvSpPr/>
          <p:nvPr/>
        </p:nvSpPr>
        <p:spPr>
          <a:xfrm>
            <a:off x="2193302" y="4195395"/>
            <a:ext cx="3981767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Ulf Eliasson, Rogardt Heldal, </a:t>
            </a:r>
          </a:p>
          <a:p>
            <a:pPr lvl="0"/>
            <a:r>
              <a:rPr sz="2400" dirty="0"/>
              <a:t>Eric Knauss, Patrizio Pelliccion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71963" y="4998036"/>
            <a:ext cx="1211984" cy="15684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01459" y="4998036"/>
            <a:ext cx="1211984" cy="15684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89936" y="4998037"/>
            <a:ext cx="1225687" cy="158618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6292" y="4998037"/>
            <a:ext cx="1586184" cy="1586184"/>
          </a:xfrm>
          <a:prstGeom prst="rect">
            <a:avLst/>
          </a:prstGeom>
        </p:spPr>
      </p:pic>
      <p:pic>
        <p:nvPicPr>
          <p:cNvPr id="14" name="Picture 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2491" y="504282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39705" y="4875951"/>
            <a:ext cx="2523663" cy="1822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3972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>
            <a:spLocks noGrp="1"/>
          </p:cNvSpPr>
          <p:nvPr>
            <p:ph type="title"/>
          </p:nvPr>
        </p:nvSpPr>
        <p:spPr>
          <a:xfrm>
            <a:off x="685800" y="3257210"/>
            <a:ext cx="7772400" cy="1470025"/>
          </a:xfrm>
          <a:prstGeom prst="rect">
            <a:avLst/>
          </a:prstGeom>
        </p:spPr>
        <p:txBody>
          <a:bodyPr>
            <a:normAutofit fontScale="90000"/>
          </a:bodyPr>
          <a:lstStyle>
            <a:lvl1pPr defTabSz="324611">
              <a:defRPr sz="2768"/>
            </a:lvl1pPr>
          </a:lstStyle>
          <a:p>
            <a:pPr lvl="0">
              <a:defRPr sz="1800"/>
            </a:pPr>
            <a:r>
              <a:rPr lang="sv-SE" sz="2800" dirty="0" smtClean="0"/>
              <a:t>To </a:t>
            </a:r>
            <a:r>
              <a:rPr lang="sv-SE" sz="2800" dirty="0" err="1" smtClean="0"/>
              <a:t>change</a:t>
            </a:r>
            <a:r>
              <a:rPr sz="2800" dirty="0" smtClean="0"/>
              <a:t> </a:t>
            </a:r>
            <a:r>
              <a:rPr sz="2800" dirty="0"/>
              <a:t>plan-driven organisation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sz="2800" dirty="0" smtClean="0"/>
              <a:t>when </a:t>
            </a:r>
            <a:r>
              <a:rPr lang="en-US" sz="2800" dirty="0" smtClean="0"/>
              <a:t>need </a:t>
            </a:r>
            <a:r>
              <a:rPr sz="2800" dirty="0" smtClean="0"/>
              <a:t>for </a:t>
            </a:r>
            <a:r>
              <a:rPr sz="2800" b="1" dirty="0"/>
              <a:t>faster </a:t>
            </a:r>
            <a:r>
              <a:rPr sz="2800" b="1" dirty="0" smtClean="0"/>
              <a:t>innovation </a:t>
            </a:r>
            <a:r>
              <a:rPr sz="2800" dirty="0"/>
              <a:t>and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sz="2800" b="1" dirty="0" smtClean="0"/>
              <a:t>shorter </a:t>
            </a:r>
            <a:r>
              <a:rPr sz="2800" b="1" dirty="0"/>
              <a:t>time to market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>
                <a:solidFill>
                  <a:schemeClr val="tx1"/>
                </a:solidFill>
              </a:rPr>
              <a:t>increases</a:t>
            </a:r>
            <a:endParaRPr sz="2800" dirty="0">
              <a:solidFill>
                <a:schemeClr val="tx1"/>
              </a:solidFill>
            </a:endParaRPr>
          </a:p>
        </p:txBody>
      </p:sp>
      <p:sp>
        <p:nvSpPr>
          <p:cNvPr id="80" name="Shape 80"/>
          <p:cNvSpPr>
            <a:spLocks noGrp="1"/>
          </p:cNvSpPr>
          <p:nvPr>
            <p:ph type="body" idx="1"/>
          </p:nvPr>
        </p:nvSpPr>
        <p:spPr>
          <a:xfrm>
            <a:off x="1371600" y="2554549"/>
            <a:ext cx="6400800" cy="17526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Research Problem:</a:t>
            </a:r>
            <a:endParaRPr dirty="0"/>
          </a:p>
        </p:txBody>
      </p:sp>
      <p:sp>
        <p:nvSpPr>
          <p:cNvPr id="3" name="Rectangle 2"/>
          <p:cNvSpPr/>
          <p:nvPr/>
        </p:nvSpPr>
        <p:spPr>
          <a:xfrm>
            <a:off x="0" y="6105105"/>
            <a:ext cx="6616660" cy="77338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0213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Shape 8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/>
              <a:t>Research Questions </a:t>
            </a:r>
          </a:p>
        </p:txBody>
      </p:sp>
      <p:sp>
        <p:nvSpPr>
          <p:cNvPr id="83" name="Shape 8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3200" smtClean="0"/>
              <a:t>RQ1</a:t>
            </a:r>
            <a:r>
              <a:rPr sz="3200"/>
              <a:t>: How do requirements flow between stakeholders of automotive (software) engineering?</a:t>
            </a:r>
          </a:p>
          <a:p>
            <a:pPr lvl="0">
              <a:defRPr sz="1800"/>
            </a:pPr>
            <a:r>
              <a:rPr sz="3200" dirty="0"/>
              <a:t>RQ2: Is there a need for shorter feedback loops for requirements validation?</a:t>
            </a:r>
          </a:p>
        </p:txBody>
      </p:sp>
    </p:spTree>
    <p:extLst>
      <p:ext uri="{BB962C8B-B14F-4D97-AF65-F5344CB8AC3E}">
        <p14:creationId xmlns:p14="http://schemas.microsoft.com/office/powerpoint/2010/main" val="26178356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Shape 8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>
            <a:lvl1pPr defTabSz="452627">
              <a:defRPr sz="3861"/>
            </a:lvl1pPr>
          </a:lstStyle>
          <a:p>
            <a:pPr lvl="0">
              <a:defRPr sz="1800"/>
            </a:pPr>
            <a:r>
              <a:rPr sz="3861"/>
              <a:t>Reqts. flow in automotive ecosystem</a:t>
            </a:r>
          </a:p>
        </p:txBody>
      </p:sp>
      <p:graphicFrame>
        <p:nvGraphicFramePr>
          <p:cNvPr id="86" name="Table 86"/>
          <p:cNvGraphicFramePr/>
          <p:nvPr>
            <p:extLst>
              <p:ext uri="{D42A27DB-BD31-4B8C-83A1-F6EECF244321}">
                <p14:modId xmlns:p14="http://schemas.microsoft.com/office/powerpoint/2010/main" val="883088279"/>
              </p:ext>
            </p:extLst>
          </p:nvPr>
        </p:nvGraphicFramePr>
        <p:xfrm>
          <a:off x="237067" y="1651563"/>
          <a:ext cx="8652933" cy="50342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234267"/>
                <a:gridCol w="2252134"/>
                <a:gridCol w="3166532"/>
              </a:tblGrid>
              <a:tr h="370840"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 dirty="0"/>
                        <a:t>Challenge</a:t>
                      </a:r>
                      <a:endParaRPr sz="1200" b="0" dirty="0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/>
                        <a:t>Practices</a:t>
                      </a:r>
                      <a:endParaRPr sz="1200" b="0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/>
                        <a:t>Recommendations</a:t>
                      </a:r>
                      <a:endParaRPr sz="1200" b="0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</a:tr>
              <a:tr h="82296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 dirty="0"/>
                        <a:t>Balancing under-specification and over-specification of requirements </a:t>
                      </a:r>
                      <a:endParaRPr sz="1200" b="0" i="1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Assumptions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Networking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n demand / Just-in-time R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Infrastructure for communication and feedback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64008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ynchronizing cross-function and cross-system requirements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Continuous integration and deployment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Friction for changing requirements increases over time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Workarounds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Defer commitment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 dirty="0"/>
                        <a:t>Avoid premature commitment </a:t>
                      </a:r>
                      <a:endParaRPr sz="1200" b="0" i="1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Workarounds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 dirty="0"/>
                        <a:t>On demand / Just-in-time </a:t>
                      </a:r>
                      <a:r>
                        <a:rPr sz="1200" dirty="0" smtClean="0"/>
                        <a:t>RE</a:t>
                      </a:r>
                      <a:endParaRPr sz="1200" b="0" i="1" dirty="0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lang="en-GB" sz="1200" noProof="0" dirty="0" smtClean="0"/>
                        <a:t>Requirements need context </a:t>
                      </a:r>
                      <a:endParaRPr lang="en-GB" sz="1200" b="0" i="1" noProof="0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lang="en-GB" sz="1200" noProof="0" dirty="0" smtClean="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lang="en-GB" sz="1200" noProof="0" dirty="0" smtClean="0"/>
                        <a:t>Oral communication </a:t>
                      </a:r>
                      <a:endParaRPr lang="en-GB" sz="1200" b="0" i="1" noProof="0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lang="en-GB" sz="1200" noProof="0" dirty="0" smtClean="0"/>
                        <a:t>Rational and context as by-product </a:t>
                      </a:r>
                      <a:endParaRPr lang="en-GB" sz="1200" b="0" i="1" noProof="0" dirty="0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low feedback cycle on requirements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Short iterations / agil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Virtual verification early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Balancing the need for oral communication and thorough documentation of requirements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n demand / Just-in-time R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Rationale as by-product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Find the right person for getting or giving feedback or information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Expert seeking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Facilitate networking within company and supply-chain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ufficiently fast supplier interaction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 dirty="0"/>
                        <a:t>New business cases / opportunities for suppliers</a:t>
                      </a:r>
                      <a:endParaRPr sz="1200" b="0" i="1" dirty="0"/>
                    </a:p>
                  </a:txBody>
                  <a:tcPr marL="45720" marR="45720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08209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Shape 88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/>
              <a:t>Context </a:t>
            </a:r>
          </a:p>
        </p:txBody>
      </p:sp>
      <p:sp>
        <p:nvSpPr>
          <p:cNvPr id="89" name="Shape 89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36374149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hape 103"/>
          <p:cNvSpPr/>
          <p:nvPr/>
        </p:nvSpPr>
        <p:spPr>
          <a:xfrm>
            <a:off x="1090089" y="6289954"/>
            <a:ext cx="4860002" cy="4470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 anchor="ctr">
            <a:spAutoFit/>
          </a:bodyPr>
          <a:lstStyle>
            <a:lvl1pPr algn="ctr">
              <a:defRPr sz="1200">
                <a:solidFill>
                  <a:srgbClr val="888888"/>
                </a:solidFill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1200">
                <a:solidFill>
                  <a:srgbClr val="888888"/>
                </a:solidFill>
              </a:rPr>
              <a:t>MODELS 2014, Agile MDE in mechatronic systems - an industrial case study, Ulf Eliasson - ulf.eliasson@volvocars.com</a:t>
            </a:r>
          </a:p>
        </p:txBody>
      </p:sp>
      <p:pic>
        <p:nvPicPr>
          <p:cNvPr id="104" name="image6.jpg" descr="C:\portable_workspace\docs\models_2014_presentation\images\V60_phev.jpg"/>
          <p:cNvPicPr/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-2424451" y="-1053278"/>
            <a:ext cx="12858065" cy="9406891"/>
          </a:xfrm>
          <a:prstGeom prst="rect">
            <a:avLst/>
          </a:prstGeom>
          <a:ln w="12700">
            <a:miter lim="400000"/>
          </a:ln>
        </p:spPr>
      </p:pic>
      <p:sp>
        <p:nvSpPr>
          <p:cNvPr id="107" name="Shape 107"/>
          <p:cNvSpPr>
            <a:spLocks noGrp="1"/>
          </p:cNvSpPr>
          <p:nvPr>
            <p:ph type="title"/>
          </p:nvPr>
        </p:nvSpPr>
        <p:spPr>
          <a:xfrm>
            <a:off x="453599" y="569218"/>
            <a:ext cx="7247882" cy="777601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en-GB" dirty="0" smtClean="0"/>
              <a:t>Car is a complex system  </a:t>
            </a:r>
            <a:endParaRPr lang="en-GB" dirty="0"/>
          </a:p>
        </p:txBody>
      </p:sp>
      <p:sp>
        <p:nvSpPr>
          <p:cNvPr id="108" name="Shape 108"/>
          <p:cNvSpPr/>
          <p:nvPr/>
        </p:nvSpPr>
        <p:spPr>
          <a:xfrm>
            <a:off x="1751647" y="5552615"/>
            <a:ext cx="5640706" cy="6248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 defTabSz="914400"/>
          </a:lstStyle>
          <a:p>
            <a:pPr lvl="0"/>
            <a:r>
              <a:rPr dirty="0"/>
              <a:t>Modern cars are complex distributed software in moving, safety-critical, mechatronic systems.</a:t>
            </a:r>
          </a:p>
        </p:txBody>
      </p:sp>
      <p:sp>
        <p:nvSpPr>
          <p:cNvPr id="3" name="Rectangle 2"/>
          <p:cNvSpPr/>
          <p:nvPr/>
        </p:nvSpPr>
        <p:spPr>
          <a:xfrm>
            <a:off x="711198" y="1737618"/>
            <a:ext cx="7825363" cy="3062982"/>
          </a:xfrm>
          <a:prstGeom prst="rect">
            <a:avLst/>
          </a:prstGeom>
          <a:solidFill>
            <a:schemeClr val="tx1">
              <a:alpha val="62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67825" y="1970490"/>
            <a:ext cx="7568737" cy="2246767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r>
              <a:rPr lang="en-GB" sz="2800" dirty="0" smtClean="0">
                <a:solidFill>
                  <a:schemeClr val="bg1"/>
                </a:solidFill>
              </a:rPr>
              <a:t>The </a:t>
            </a:r>
            <a:r>
              <a:rPr lang="en-GB" sz="2800" dirty="0">
                <a:solidFill>
                  <a:schemeClr val="bg1"/>
                </a:solidFill>
              </a:rPr>
              <a:t>most advanced </a:t>
            </a:r>
            <a:r>
              <a:rPr lang="en-GB" sz="2800" dirty="0" smtClean="0">
                <a:solidFill>
                  <a:schemeClr val="bg1"/>
                </a:solidFill>
              </a:rPr>
              <a:t>cars have </a:t>
            </a:r>
            <a:r>
              <a:rPr lang="en-GB" sz="2800" dirty="0">
                <a:solidFill>
                  <a:schemeClr val="bg1"/>
                </a:solidFill>
              </a:rPr>
              <a:t>more/comparable </a:t>
            </a:r>
            <a:endParaRPr lang="en-GB" sz="2800" dirty="0" smtClean="0">
              <a:solidFill>
                <a:schemeClr val="bg1"/>
              </a:solidFill>
            </a:endParaRPr>
          </a:p>
          <a:p>
            <a:r>
              <a:rPr lang="en-GB" sz="2800" dirty="0" smtClean="0">
                <a:solidFill>
                  <a:schemeClr val="bg1"/>
                </a:solidFill>
              </a:rPr>
              <a:t>software </a:t>
            </a:r>
            <a:r>
              <a:rPr lang="en-GB" sz="2800" dirty="0">
                <a:solidFill>
                  <a:schemeClr val="bg1"/>
                </a:solidFill>
              </a:rPr>
              <a:t>than fighter </a:t>
            </a:r>
            <a:r>
              <a:rPr lang="en-GB" sz="2800" dirty="0" smtClean="0">
                <a:solidFill>
                  <a:schemeClr val="bg1"/>
                </a:solidFill>
              </a:rPr>
              <a:t>airplanes …</a:t>
            </a:r>
          </a:p>
          <a:p>
            <a:endParaRPr kumimoji="0" lang="en-GB" sz="28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sym typeface="Calibri"/>
            </a:endParaRPr>
          </a:p>
          <a:p>
            <a:r>
              <a:rPr lang="en-GB" sz="2800" dirty="0" smtClean="0">
                <a:solidFill>
                  <a:srgbClr val="FFFFFF"/>
                </a:solidFill>
              </a:rPr>
              <a:t>… said </a:t>
            </a:r>
            <a:r>
              <a:rPr lang="en-GB" sz="2800" dirty="0">
                <a:solidFill>
                  <a:srgbClr val="FFFFFF"/>
                </a:solidFill>
              </a:rPr>
              <a:t>by Alfred </a:t>
            </a:r>
            <a:r>
              <a:rPr lang="en-GB" sz="2800" dirty="0" err="1">
                <a:solidFill>
                  <a:srgbClr val="FFFFFF"/>
                </a:solidFill>
              </a:rPr>
              <a:t>Katzenbach</a:t>
            </a:r>
            <a:r>
              <a:rPr lang="en-GB" sz="2800" dirty="0">
                <a:solidFill>
                  <a:srgbClr val="FFFFFF"/>
                </a:solidFill>
              </a:rPr>
              <a:t>, </a:t>
            </a:r>
            <a:r>
              <a:rPr lang="en-GB" sz="2800" dirty="0" smtClean="0">
                <a:solidFill>
                  <a:srgbClr val="FFFFFF"/>
                </a:solidFill>
              </a:rPr>
              <a:t>the former </a:t>
            </a:r>
            <a:r>
              <a:rPr lang="en-GB" sz="2800" dirty="0">
                <a:solidFill>
                  <a:srgbClr val="FFFFFF"/>
                </a:solidFill>
              </a:rPr>
              <a:t>director of </a:t>
            </a:r>
            <a:endParaRPr lang="en-GB" sz="2800" dirty="0" smtClean="0">
              <a:solidFill>
                <a:srgbClr val="FFFFFF"/>
              </a:solidFill>
            </a:endParaRPr>
          </a:p>
          <a:p>
            <a:r>
              <a:rPr lang="en-GB" sz="2800" dirty="0" smtClean="0">
                <a:solidFill>
                  <a:srgbClr val="FFFFFF"/>
                </a:solidFill>
              </a:rPr>
              <a:t>information technology management </a:t>
            </a:r>
            <a:r>
              <a:rPr lang="en-GB" sz="2800" dirty="0">
                <a:solidFill>
                  <a:srgbClr val="FFFFFF"/>
                </a:solidFill>
              </a:rPr>
              <a:t>at </a:t>
            </a:r>
            <a:r>
              <a:rPr lang="en-GB" sz="2800" dirty="0" smtClean="0">
                <a:solidFill>
                  <a:srgbClr val="FFFFFF"/>
                </a:solidFill>
              </a:rPr>
              <a:t>Daimler</a:t>
            </a:r>
            <a:r>
              <a:rPr lang="en-GB" sz="2400" dirty="0" smtClean="0">
                <a:solidFill>
                  <a:srgbClr val="FFFFFF"/>
                </a:solidFill>
              </a:rPr>
              <a:t>.</a:t>
            </a:r>
            <a:endParaRPr kumimoji="0" lang="en-GB" sz="24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sym typeface="Calibri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95085" y="-1002478"/>
            <a:ext cx="2989732" cy="2989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0953542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/>
              <a:t>Innovation  </a:t>
            </a:r>
          </a:p>
        </p:txBody>
      </p:sp>
      <p:sp>
        <p:nvSpPr>
          <p:cNvPr id="101" name="Shape 101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3200" dirty="0"/>
              <a:t>Reduced energy consumption</a:t>
            </a:r>
          </a:p>
          <a:p>
            <a:pPr lvl="0">
              <a:defRPr sz="1800"/>
            </a:pPr>
            <a:r>
              <a:rPr sz="3200" dirty="0"/>
              <a:t>Connected cars </a:t>
            </a:r>
          </a:p>
          <a:p>
            <a:pPr lvl="0">
              <a:defRPr sz="1800"/>
            </a:pPr>
            <a:r>
              <a:rPr sz="3200" dirty="0"/>
              <a:t>Autonomous cars, basically creating robots</a:t>
            </a:r>
          </a:p>
          <a:p>
            <a:pPr lvl="0">
              <a:defRPr sz="1800"/>
            </a:pPr>
            <a:r>
              <a:rPr sz="3200" dirty="0"/>
              <a:t>…  </a:t>
            </a:r>
          </a:p>
          <a:p>
            <a:pPr lvl="0">
              <a:defRPr sz="1800"/>
            </a:pPr>
            <a:endParaRPr sz="3200" dirty="0"/>
          </a:p>
          <a:p>
            <a:pPr lvl="0">
              <a:defRPr sz="1800"/>
            </a:pPr>
            <a:r>
              <a:rPr sz="3200" dirty="0"/>
              <a:t>… All of this </a:t>
            </a:r>
            <a:r>
              <a:rPr lang="en-US" sz="3200" dirty="0" smtClean="0">
                <a:solidFill>
                  <a:srgbClr val="000000"/>
                </a:solidFill>
              </a:rPr>
              <a:t>requires</a:t>
            </a:r>
            <a:r>
              <a:rPr sz="3200" dirty="0" smtClean="0">
                <a:solidFill>
                  <a:srgbClr val="000000"/>
                </a:solidFill>
              </a:rPr>
              <a:t> </a:t>
            </a:r>
            <a:r>
              <a:rPr sz="3200" dirty="0"/>
              <a:t>a lot of Software!</a:t>
            </a:r>
          </a:p>
        </p:txBody>
      </p:sp>
    </p:spTree>
    <p:extLst>
      <p:ext uri="{BB962C8B-B14F-4D97-AF65-F5344CB8AC3E}">
        <p14:creationId xmlns:p14="http://schemas.microsoft.com/office/powerpoint/2010/main" val="5569690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277813" y="476250"/>
            <a:ext cx="7173912" cy="7207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ea typeface="ＭＳ Ｐゴシック" pitchFamily="34" charset="-128"/>
              </a:rPr>
              <a:t>Automotive Software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72008" y="1938883"/>
            <a:ext cx="9180512" cy="2780928"/>
          </a:xfrm>
        </p:spPr>
        <p:txBody>
          <a:bodyPr>
            <a:normAutofit fontScale="25000" lnSpcReduction="20000"/>
          </a:bodyPr>
          <a:lstStyle/>
          <a:p>
            <a:pPr>
              <a:defRPr/>
            </a:pPr>
            <a:r>
              <a:rPr lang="en-US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90% of innovation from </a:t>
            </a:r>
          </a:p>
          <a:p>
            <a:pPr marL="0" indent="0">
              <a:buNone/>
              <a:defRPr/>
            </a:pPr>
            <a:r>
              <a:rPr lang="en-US" sz="9600" dirty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en-US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   electronics </a:t>
            </a:r>
          </a:p>
          <a:p>
            <a:pPr lvl="1">
              <a:defRPr/>
            </a:pPr>
            <a:r>
              <a:rPr lang="en-US" altLang="en-US" sz="7200" dirty="0" smtClean="0">
                <a:solidFill>
                  <a:srgbClr val="000000"/>
                </a:solidFill>
                <a:cs typeface="Arial" panose="020B0604020202020204" pitchFamily="34" charset="0"/>
              </a:rPr>
              <a:t>B</a:t>
            </a: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r>
              <a:rPr lang="en-US" altLang="en-US" sz="7200" dirty="0" err="1">
                <a:solidFill>
                  <a:srgbClr val="000000"/>
                </a:solidFill>
                <a:cs typeface="Arial" panose="020B0604020202020204" pitchFamily="34" charset="0"/>
              </a:rPr>
              <a:t>Hardung</a:t>
            </a: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, T. </a:t>
            </a:r>
            <a:r>
              <a:rPr lang="en-US" altLang="en-US" sz="7200" dirty="0" err="1">
                <a:solidFill>
                  <a:srgbClr val="000000"/>
                </a:solidFill>
                <a:cs typeface="Arial" panose="020B0604020202020204" pitchFamily="34" charset="0"/>
              </a:rPr>
              <a:t>Kölzow</a:t>
            </a: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, and A. </a:t>
            </a:r>
            <a:r>
              <a:rPr lang="en-US" altLang="en-US" sz="7200" dirty="0" err="1">
                <a:solidFill>
                  <a:srgbClr val="000000"/>
                </a:solidFill>
                <a:cs typeface="Arial" panose="020B0604020202020204" pitchFamily="34" charset="0"/>
              </a:rPr>
              <a:t>Krüger</a:t>
            </a:r>
            <a:endParaRPr lang="en-US" sz="72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en-US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80% of that from software </a:t>
            </a:r>
            <a:endParaRPr lang="en-US" sz="9600" dirty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B. </a:t>
            </a:r>
            <a:r>
              <a:rPr lang="en-US" altLang="en-US" sz="7200" dirty="0" err="1">
                <a:solidFill>
                  <a:srgbClr val="000000"/>
                </a:solidFill>
                <a:cs typeface="Arial" panose="020B0604020202020204" pitchFamily="34" charset="0"/>
              </a:rPr>
              <a:t>Hardung</a:t>
            </a: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, T. </a:t>
            </a:r>
            <a:r>
              <a:rPr lang="en-US" altLang="en-US" sz="7200" dirty="0" err="1">
                <a:solidFill>
                  <a:srgbClr val="000000"/>
                </a:solidFill>
                <a:cs typeface="Arial" panose="020B0604020202020204" pitchFamily="34" charset="0"/>
              </a:rPr>
              <a:t>Kölzow</a:t>
            </a: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, and A. </a:t>
            </a:r>
            <a:r>
              <a:rPr lang="en-US" altLang="en-US" sz="72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Krüger</a:t>
            </a:r>
            <a:endParaRPr lang="en-US" altLang="en-US" sz="72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The amount and complexity of </a:t>
            </a:r>
          </a:p>
          <a:p>
            <a:pPr marL="0" indent="0">
              <a:buNone/>
              <a:defRPr/>
            </a:pPr>
            <a:r>
              <a:rPr lang="en-US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    software in cars increase</a:t>
            </a:r>
            <a:endParaRPr lang="en-US" sz="9600" dirty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C. Ebert and C. Jones,</a:t>
            </a:r>
            <a:endParaRPr lang="en-US" sz="72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endParaRPr lang="sv-SE" sz="96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endParaRPr lang="sv-SE" sz="9600" dirty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endParaRPr lang="sv-SE" sz="96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New hybrid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vehicles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add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ven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more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,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afety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critical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software!</a:t>
            </a:r>
            <a:endParaRPr lang="en-US" sz="96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0" indent="0" eaLnBrk="1" hangingPunct="1">
              <a:defRPr/>
            </a:pPr>
            <a:endParaRPr lang="en-US" sz="36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819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315200"/>
              </p:ext>
            </p:extLst>
          </p:nvPr>
        </p:nvGraphicFramePr>
        <p:xfrm>
          <a:off x="4716016" y="1650851"/>
          <a:ext cx="4516438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3492500" imgH="2616200" progId="Visio.Drawing.11">
                  <p:embed/>
                </p:oleObj>
              </mc:Choice>
              <mc:Fallback>
                <p:oleObj name="Visio" r:id="rId4" imgW="3492500" imgH="2616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1650851"/>
                        <a:ext cx="4516438" cy="33623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rc 6"/>
          <p:cNvSpPr/>
          <p:nvPr/>
        </p:nvSpPr>
        <p:spPr>
          <a:xfrm rot="18288629">
            <a:off x="3757200" y="3100347"/>
            <a:ext cx="8502650" cy="5967413"/>
          </a:xfrm>
          <a:prstGeom prst="arc">
            <a:avLst>
              <a:gd name="adj1" fmla="val 16200000"/>
              <a:gd name="adj2" fmla="val 19078631"/>
            </a:avLst>
          </a:prstGeom>
          <a:ln>
            <a:solidFill>
              <a:srgbClr val="FF0000"/>
            </a:solidFill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29593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7.png"/>
          <p:cNvPicPr/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202131" y="1089324"/>
            <a:ext cx="8071055" cy="5237645"/>
          </a:xfrm>
          <a:prstGeom prst="rect">
            <a:avLst/>
          </a:prstGeom>
          <a:ln w="12700">
            <a:miter lim="400000"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00+ ECUs</a:t>
            </a:r>
            <a:endParaRPr lang="en-GB" dirty="0"/>
          </a:p>
        </p:txBody>
      </p:sp>
      <p:sp>
        <p:nvSpPr>
          <p:cNvPr id="5" name="Rectangle 4"/>
          <p:cNvSpPr/>
          <p:nvPr/>
        </p:nvSpPr>
        <p:spPr>
          <a:xfrm>
            <a:off x="2595309" y="1428881"/>
            <a:ext cx="4155270" cy="4687053"/>
          </a:xfrm>
          <a:prstGeom prst="rect">
            <a:avLst/>
          </a:prstGeom>
          <a:solidFill>
            <a:schemeClr val="tx1">
              <a:alpha val="7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19898" y="1946600"/>
            <a:ext cx="3254104" cy="341631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GB" sz="3600" b="0" i="0" u="none" strike="noStrike" cap="none" spc="0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sym typeface="Calibri"/>
              </a:rPr>
              <a:t>Thousands of </a:t>
            </a:r>
          </a:p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3600" dirty="0">
                <a:solidFill>
                  <a:srgbClr val="FFFFFF"/>
                </a:solidFill>
              </a:rPr>
              <a:t>c</a:t>
            </a:r>
            <a:r>
              <a:rPr lang="en-GB" sz="3600" dirty="0" smtClean="0">
                <a:solidFill>
                  <a:srgbClr val="FFFFFF"/>
                </a:solidFill>
              </a:rPr>
              <a:t>omponents</a:t>
            </a:r>
          </a:p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3600" dirty="0">
                <a:solidFill>
                  <a:srgbClr val="FFFFFF"/>
                </a:solidFill>
              </a:rPr>
              <a:t>o</a:t>
            </a:r>
            <a:r>
              <a:rPr lang="en-GB" sz="3600" dirty="0" smtClean="0">
                <a:solidFill>
                  <a:srgbClr val="FFFFFF"/>
                </a:solidFill>
              </a:rPr>
              <a:t>n more than</a:t>
            </a:r>
          </a:p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3600" dirty="0" smtClean="0">
                <a:solidFill>
                  <a:srgbClr val="FFFFFF"/>
                </a:solidFill>
              </a:rPr>
              <a:t>100 computers</a:t>
            </a:r>
          </a:p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3600" dirty="0">
                <a:solidFill>
                  <a:srgbClr val="FFFFFF"/>
                </a:solidFill>
              </a:rPr>
              <a:t>l</a:t>
            </a:r>
            <a:r>
              <a:rPr lang="en-GB" sz="3600" dirty="0" smtClean="0">
                <a:solidFill>
                  <a:srgbClr val="FFFFFF"/>
                </a:solidFill>
              </a:rPr>
              <a:t>inked to sensors </a:t>
            </a:r>
          </a:p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3600" dirty="0">
                <a:solidFill>
                  <a:srgbClr val="FFFFFF"/>
                </a:solidFill>
              </a:rPr>
              <a:t>a</a:t>
            </a:r>
            <a:r>
              <a:rPr lang="en-GB" sz="3600" dirty="0" smtClean="0">
                <a:solidFill>
                  <a:srgbClr val="FFFFFF"/>
                </a:solidFill>
              </a:rPr>
              <a:t>nd actuators.  </a:t>
            </a:r>
            <a:endParaRPr kumimoji="0" lang="en-GB" sz="36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798914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/>
              <a:t>Agile </a:t>
            </a:r>
            <a:r>
              <a:rPr lang="en-US" sz="4000" dirty="0"/>
              <a:t>workshop – Acceptance Test No </a:t>
            </a:r>
            <a:r>
              <a:rPr lang="en-US" sz="4000" dirty="0" smtClean="0"/>
              <a:t>3</a:t>
            </a:r>
            <a:r>
              <a:rPr lang="en-US" sz="4000" dirty="0" smtClean="0"/>
              <a:t>.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7584" y="1833063"/>
            <a:ext cx="7859216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 dirty="0"/>
              <a:t>Welcome to the </a:t>
            </a:r>
            <a:r>
              <a:rPr lang="en-US" sz="2000" dirty="0" smtClean="0">
                <a:solidFill>
                  <a:srgbClr val="FF0000"/>
                </a:solidFill>
              </a:rPr>
              <a:t>third</a:t>
            </a:r>
            <a:r>
              <a:rPr lang="en-US" sz="2000" dirty="0" smtClean="0"/>
              <a:t> Acceptance </a:t>
            </a:r>
            <a:r>
              <a:rPr lang="en-US" sz="2000" dirty="0"/>
              <a:t>Test for the Android </a:t>
            </a:r>
            <a:r>
              <a:rPr lang="en-US" sz="2000" dirty="0" smtClean="0"/>
              <a:t>App </a:t>
            </a:r>
            <a:r>
              <a:rPr lang="en-US" sz="2000" dirty="0"/>
              <a:t>project</a:t>
            </a:r>
            <a:r>
              <a:rPr lang="en-US" sz="2000" dirty="0" smtClean="0"/>
              <a:t>.</a:t>
            </a:r>
          </a:p>
          <a:p>
            <a:pPr lvl="0"/>
            <a:endParaRPr lang="sv-SE" sz="20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 dirty="0"/>
              <a:t>Each group will have </a:t>
            </a:r>
            <a:r>
              <a:rPr lang="en-US" sz="2000" b="1" dirty="0"/>
              <a:t>3</a:t>
            </a:r>
            <a:r>
              <a:rPr lang="en-US" sz="2000" b="1" dirty="0" smtClean="0"/>
              <a:t>0</a:t>
            </a:r>
            <a:r>
              <a:rPr lang="en-US" sz="2000" dirty="0" smtClean="0"/>
              <a:t> </a:t>
            </a:r>
            <a:r>
              <a:rPr lang="en-US" sz="2000" b="1" dirty="0"/>
              <a:t>minutes</a:t>
            </a:r>
            <a:r>
              <a:rPr lang="en-US" sz="2000" dirty="0"/>
              <a:t> to show </a:t>
            </a:r>
            <a:r>
              <a:rPr lang="en-US" sz="2000" b="1" dirty="0">
                <a:solidFill>
                  <a:srgbClr val="FF0000"/>
                </a:solidFill>
              </a:rPr>
              <a:t>current status and features of </a:t>
            </a:r>
            <a:r>
              <a:rPr lang="en-US" sz="2000" b="1" dirty="0" smtClean="0">
                <a:solidFill>
                  <a:srgbClr val="FF0000"/>
                </a:solidFill>
              </a:rPr>
              <a:t>their </a:t>
            </a:r>
            <a:r>
              <a:rPr lang="en-US" sz="2000" b="1" dirty="0">
                <a:solidFill>
                  <a:srgbClr val="FF0000"/>
                </a:solidFill>
              </a:rPr>
              <a:t>projec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/>
              <a:t>on to discuss the </a:t>
            </a:r>
            <a:r>
              <a:rPr lang="en-US" sz="2000" b="1" dirty="0" smtClean="0">
                <a:solidFill>
                  <a:srgbClr val="FF0000"/>
                </a:solidFill>
              </a:rPr>
              <a:t>use </a:t>
            </a:r>
            <a:r>
              <a:rPr lang="en-US" sz="2000" b="1" dirty="0">
                <a:solidFill>
                  <a:srgbClr val="FF0000"/>
                </a:solidFill>
              </a:rPr>
              <a:t>of an Agile development </a:t>
            </a:r>
            <a:r>
              <a:rPr lang="en-US" sz="2000" b="1" dirty="0" smtClean="0">
                <a:solidFill>
                  <a:srgbClr val="FF0000"/>
                </a:solidFill>
              </a:rPr>
              <a:t>approach</a:t>
            </a:r>
            <a:r>
              <a:rPr lang="en-US" sz="2000" dirty="0">
                <a:solidFill>
                  <a:srgbClr val="FF0000"/>
                </a:solidFill>
              </a:rPr>
              <a:t>.</a:t>
            </a:r>
            <a:endParaRPr lang="en-US" sz="20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sv-SE" sz="20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 dirty="0"/>
              <a:t>Please note the time </a:t>
            </a:r>
            <a:r>
              <a:rPr lang="en-US" sz="2000" dirty="0" smtClean="0"/>
              <a:t>restrictions, </a:t>
            </a:r>
            <a:r>
              <a:rPr lang="en-US" sz="2000" dirty="0"/>
              <a:t>meaning </a:t>
            </a:r>
            <a:r>
              <a:rPr lang="en-US" sz="2000" b="1" dirty="0" smtClean="0"/>
              <a:t>“Be on time!”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sv-SE" sz="20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rgbClr val="FF0000"/>
                </a:solidFill>
              </a:rPr>
              <a:t>All group members </a:t>
            </a:r>
            <a:r>
              <a:rPr lang="en-US" sz="2000" dirty="0" smtClean="0"/>
              <a:t>should bring their </a:t>
            </a:r>
            <a:r>
              <a:rPr lang="en-US" sz="2000" dirty="0"/>
              <a:t>laptop where the App should be demonstrated and the development environment (i.e. Trello, </a:t>
            </a:r>
            <a:r>
              <a:rPr lang="en-US" sz="2000" dirty="0" err="1" smtClean="0"/>
              <a:t>Github</a:t>
            </a:r>
            <a:r>
              <a:rPr lang="en-US" sz="2000" dirty="0"/>
              <a:t>) should also be accessible</a:t>
            </a:r>
            <a:r>
              <a:rPr lang="en-US" sz="2000" dirty="0" smtClean="0"/>
              <a:t>.</a:t>
            </a:r>
          </a:p>
          <a:p>
            <a:pPr lvl="0"/>
            <a:endParaRPr lang="en-US" sz="20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If you can’t attend, please tell us (Magnus/Terese) via mail </a:t>
            </a:r>
            <a:r>
              <a:rPr lang="en-US" sz="2000" b="1" dirty="0" smtClean="0">
                <a:solidFill>
                  <a:srgbClr val="FF0000"/>
                </a:solidFill>
              </a:rPr>
              <a:t>before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3490637" y="1463731"/>
            <a:ext cx="20840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y-12 13:15-15:4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60314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Rectangle 109"/>
          <p:cNvSpPr/>
          <p:nvPr/>
        </p:nvSpPr>
        <p:spPr>
          <a:xfrm>
            <a:off x="-184365" y="6243087"/>
            <a:ext cx="5436788" cy="845391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0" name="Group 120"/>
          <p:cNvGrpSpPr/>
          <p:nvPr/>
        </p:nvGrpSpPr>
        <p:grpSpPr>
          <a:xfrm>
            <a:off x="7700202" y="457214"/>
            <a:ext cx="1188983" cy="652579"/>
            <a:chOff x="0" y="0"/>
            <a:chExt cx="1188982" cy="652578"/>
          </a:xfrm>
        </p:grpSpPr>
        <p:sp>
          <p:nvSpPr>
            <p:cNvPr id="118" name="Shape 118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19" name="Shape 119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500+</a:t>
              </a:r>
            </a:p>
          </p:txBody>
        </p:sp>
      </p:grpSp>
      <p:grpSp>
        <p:nvGrpSpPr>
          <p:cNvPr id="123" name="Group 123"/>
          <p:cNvGrpSpPr/>
          <p:nvPr/>
        </p:nvGrpSpPr>
        <p:grpSpPr>
          <a:xfrm>
            <a:off x="2272224" y="483694"/>
            <a:ext cx="1188983" cy="652580"/>
            <a:chOff x="0" y="0"/>
            <a:chExt cx="1188982" cy="652578"/>
          </a:xfrm>
        </p:grpSpPr>
        <p:sp>
          <p:nvSpPr>
            <p:cNvPr id="121" name="Shape 121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1</a:t>
              </a:r>
            </a:p>
          </p:txBody>
        </p:sp>
      </p:grpSp>
      <p:grpSp>
        <p:nvGrpSpPr>
          <p:cNvPr id="126" name="Group 126"/>
          <p:cNvGrpSpPr/>
          <p:nvPr/>
        </p:nvGrpSpPr>
        <p:grpSpPr>
          <a:xfrm>
            <a:off x="3801862" y="475102"/>
            <a:ext cx="1188983" cy="652580"/>
            <a:chOff x="0" y="0"/>
            <a:chExt cx="1188982" cy="652578"/>
          </a:xfrm>
        </p:grpSpPr>
        <p:sp>
          <p:nvSpPr>
            <p:cNvPr id="124" name="Shape 124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25" name="Shape 125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2</a:t>
              </a:r>
            </a:p>
          </p:txBody>
        </p:sp>
      </p:grpSp>
      <p:grpSp>
        <p:nvGrpSpPr>
          <p:cNvPr id="129" name="Group 129"/>
          <p:cNvGrpSpPr/>
          <p:nvPr/>
        </p:nvGrpSpPr>
        <p:grpSpPr>
          <a:xfrm>
            <a:off x="5483107" y="483694"/>
            <a:ext cx="1188983" cy="652580"/>
            <a:chOff x="0" y="0"/>
            <a:chExt cx="1188982" cy="652578"/>
          </a:xfrm>
        </p:grpSpPr>
        <p:sp>
          <p:nvSpPr>
            <p:cNvPr id="127" name="Shape 127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28" name="Shape 128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3</a:t>
              </a:r>
            </a:p>
          </p:txBody>
        </p:sp>
      </p:grpSp>
      <p:grpSp>
        <p:nvGrpSpPr>
          <p:cNvPr id="132" name="Group 132"/>
          <p:cNvGrpSpPr/>
          <p:nvPr/>
        </p:nvGrpSpPr>
        <p:grpSpPr>
          <a:xfrm>
            <a:off x="2111249" y="1691520"/>
            <a:ext cx="1448000" cy="1206419"/>
            <a:chOff x="0" y="-1"/>
            <a:chExt cx="1447998" cy="1206418"/>
          </a:xfrm>
        </p:grpSpPr>
        <p:sp>
          <p:nvSpPr>
            <p:cNvPr id="130" name="Shape 130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1</a:t>
              </a:r>
            </a:p>
          </p:txBody>
        </p:sp>
      </p:grpSp>
      <p:grpSp>
        <p:nvGrpSpPr>
          <p:cNvPr id="135" name="Group 135"/>
          <p:cNvGrpSpPr/>
          <p:nvPr/>
        </p:nvGrpSpPr>
        <p:grpSpPr>
          <a:xfrm>
            <a:off x="7451267" y="1691520"/>
            <a:ext cx="1692735" cy="1206419"/>
            <a:chOff x="0" y="-1"/>
            <a:chExt cx="1692733" cy="1206418"/>
          </a:xfrm>
        </p:grpSpPr>
        <p:sp>
          <p:nvSpPr>
            <p:cNvPr id="133" name="Shape 133"/>
            <p:cNvSpPr/>
            <p:nvPr/>
          </p:nvSpPr>
          <p:spPr>
            <a:xfrm>
              <a:off x="0" y="-1"/>
              <a:ext cx="1692733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3849" y="0"/>
                  </a:lnTo>
                  <a:lnTo>
                    <a:pt x="17751" y="0"/>
                  </a:lnTo>
                  <a:lnTo>
                    <a:pt x="21600" y="10800"/>
                  </a:lnTo>
                  <a:lnTo>
                    <a:pt x="17751" y="21600"/>
                  </a:lnTo>
                  <a:lnTo>
                    <a:pt x="384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34" name="Shape 134"/>
            <p:cNvSpPr/>
            <p:nvPr/>
          </p:nvSpPr>
          <p:spPr>
            <a:xfrm>
              <a:off x="241595" y="418542"/>
              <a:ext cx="1209542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500+</a:t>
              </a:r>
            </a:p>
          </p:txBody>
        </p:sp>
      </p:grpSp>
      <p:grpSp>
        <p:nvGrpSpPr>
          <p:cNvPr id="138" name="Group 138"/>
          <p:cNvGrpSpPr/>
          <p:nvPr/>
        </p:nvGrpSpPr>
        <p:grpSpPr>
          <a:xfrm>
            <a:off x="5340019" y="1691520"/>
            <a:ext cx="1448000" cy="1206419"/>
            <a:chOff x="0" y="-1"/>
            <a:chExt cx="1447998" cy="1206418"/>
          </a:xfrm>
        </p:grpSpPr>
        <p:sp>
          <p:nvSpPr>
            <p:cNvPr id="136" name="Shape 136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37" name="Shape 137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3</a:t>
              </a:r>
            </a:p>
          </p:txBody>
        </p:sp>
      </p:grpSp>
      <p:grpSp>
        <p:nvGrpSpPr>
          <p:cNvPr id="141" name="Group 141"/>
          <p:cNvGrpSpPr/>
          <p:nvPr/>
        </p:nvGrpSpPr>
        <p:grpSpPr>
          <a:xfrm>
            <a:off x="3658775" y="1691520"/>
            <a:ext cx="1448000" cy="1206419"/>
            <a:chOff x="0" y="-1"/>
            <a:chExt cx="1447998" cy="1206418"/>
          </a:xfrm>
        </p:grpSpPr>
        <p:sp>
          <p:nvSpPr>
            <p:cNvPr id="139" name="Shape 139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2</a:t>
              </a:r>
            </a:p>
          </p:txBody>
        </p:sp>
      </p:grpSp>
      <p:grpSp>
        <p:nvGrpSpPr>
          <p:cNvPr id="144" name="Group 144"/>
          <p:cNvGrpSpPr/>
          <p:nvPr/>
        </p:nvGrpSpPr>
        <p:grpSpPr>
          <a:xfrm>
            <a:off x="2468968" y="3309392"/>
            <a:ext cx="1448001" cy="840760"/>
            <a:chOff x="-1" y="0"/>
            <a:chExt cx="1448000" cy="840758"/>
          </a:xfrm>
        </p:grpSpPr>
        <p:sp>
          <p:nvSpPr>
            <p:cNvPr id="142" name="Shape 142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1</a:t>
              </a:r>
            </a:p>
          </p:txBody>
        </p:sp>
      </p:grpSp>
      <p:grpSp>
        <p:nvGrpSpPr>
          <p:cNvPr id="147" name="Group 147"/>
          <p:cNvGrpSpPr/>
          <p:nvPr/>
        </p:nvGrpSpPr>
        <p:grpSpPr>
          <a:xfrm>
            <a:off x="4016477" y="3327281"/>
            <a:ext cx="1448001" cy="840760"/>
            <a:chOff x="-1" y="0"/>
            <a:chExt cx="1448000" cy="840758"/>
          </a:xfrm>
        </p:grpSpPr>
        <p:sp>
          <p:nvSpPr>
            <p:cNvPr id="145" name="Shape 145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2</a:t>
              </a:r>
            </a:p>
          </p:txBody>
        </p:sp>
      </p:grpSp>
      <p:grpSp>
        <p:nvGrpSpPr>
          <p:cNvPr id="150" name="Group 150"/>
          <p:cNvGrpSpPr/>
          <p:nvPr/>
        </p:nvGrpSpPr>
        <p:grpSpPr>
          <a:xfrm>
            <a:off x="5608248" y="3327300"/>
            <a:ext cx="1448001" cy="840759"/>
            <a:chOff x="-1" y="0"/>
            <a:chExt cx="1448000" cy="840758"/>
          </a:xfrm>
        </p:grpSpPr>
        <p:sp>
          <p:nvSpPr>
            <p:cNvPr id="148" name="Shape 148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212053" y="235713"/>
              <a:ext cx="1023891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3</a:t>
              </a:r>
            </a:p>
          </p:txBody>
        </p:sp>
      </p:grpSp>
      <p:grpSp>
        <p:nvGrpSpPr>
          <p:cNvPr id="153" name="Group 153"/>
          <p:cNvGrpSpPr/>
          <p:nvPr/>
        </p:nvGrpSpPr>
        <p:grpSpPr>
          <a:xfrm>
            <a:off x="7260123" y="3309392"/>
            <a:ext cx="1448001" cy="840760"/>
            <a:chOff x="-1" y="0"/>
            <a:chExt cx="1448000" cy="840758"/>
          </a:xfrm>
        </p:grpSpPr>
        <p:sp>
          <p:nvSpPr>
            <p:cNvPr id="151" name="Shape 151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52" name="Shape 152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50+</a:t>
              </a:r>
            </a:p>
          </p:txBody>
        </p:sp>
      </p:grpSp>
      <p:grpSp>
        <p:nvGrpSpPr>
          <p:cNvPr id="159" name="Group 159"/>
          <p:cNvGrpSpPr/>
          <p:nvPr/>
        </p:nvGrpSpPr>
        <p:grpSpPr>
          <a:xfrm>
            <a:off x="7270938" y="4624653"/>
            <a:ext cx="1136114" cy="1073185"/>
            <a:chOff x="-1" y="-1"/>
            <a:chExt cx="1136113" cy="1073184"/>
          </a:xfrm>
        </p:grpSpPr>
        <p:sp>
          <p:nvSpPr>
            <p:cNvPr id="154" name="Shape 154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55" name="Shape 155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56" name="Shape 156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57" name="Shape 157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58" name="Shape 158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100+</a:t>
              </a:r>
            </a:p>
          </p:txBody>
        </p:sp>
      </p:grpSp>
      <p:grpSp>
        <p:nvGrpSpPr>
          <p:cNvPr id="165" name="Group 165"/>
          <p:cNvGrpSpPr/>
          <p:nvPr/>
        </p:nvGrpSpPr>
        <p:grpSpPr>
          <a:xfrm>
            <a:off x="3022012" y="4651132"/>
            <a:ext cx="1136114" cy="1073185"/>
            <a:chOff x="-1" y="-1"/>
            <a:chExt cx="1136113" cy="1073184"/>
          </a:xfrm>
        </p:grpSpPr>
        <p:sp>
          <p:nvSpPr>
            <p:cNvPr id="160" name="Shape 160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1" name="Shape 161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2" name="Shape 162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3" name="Shape 163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4" name="Shape 164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171" name="Group 171"/>
          <p:cNvGrpSpPr/>
          <p:nvPr/>
        </p:nvGrpSpPr>
        <p:grpSpPr>
          <a:xfrm>
            <a:off x="4306867" y="4651132"/>
            <a:ext cx="1136114" cy="1073185"/>
            <a:chOff x="-1" y="-1"/>
            <a:chExt cx="1136113" cy="1073184"/>
          </a:xfrm>
        </p:grpSpPr>
        <p:sp>
          <p:nvSpPr>
            <p:cNvPr id="166" name="Shape 166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7" name="Shape 167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8" name="Shape 168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9" name="Shape 169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0" name="Shape 170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3</a:t>
              </a:r>
            </a:p>
          </p:txBody>
        </p:sp>
      </p:grpSp>
      <p:grpSp>
        <p:nvGrpSpPr>
          <p:cNvPr id="177" name="Group 177"/>
          <p:cNvGrpSpPr/>
          <p:nvPr/>
        </p:nvGrpSpPr>
        <p:grpSpPr>
          <a:xfrm>
            <a:off x="5657628" y="4624653"/>
            <a:ext cx="1136114" cy="1073185"/>
            <a:chOff x="-1" y="-1"/>
            <a:chExt cx="1136113" cy="1073184"/>
          </a:xfrm>
        </p:grpSpPr>
        <p:sp>
          <p:nvSpPr>
            <p:cNvPr id="172" name="Shape 172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3" name="Shape 173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4" name="Shape 174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5" name="Shape 175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6" name="Shape 176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4</a:t>
              </a:r>
            </a:p>
          </p:txBody>
        </p:sp>
      </p:grpSp>
      <p:sp>
        <p:nvSpPr>
          <p:cNvPr id="178" name="Shape 178"/>
          <p:cNvSpPr/>
          <p:nvPr/>
        </p:nvSpPr>
        <p:spPr>
          <a:xfrm>
            <a:off x="-35777" y="339892"/>
            <a:ext cx="118277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/>
              <a:t>Function </a:t>
            </a:r>
          </a:p>
        </p:txBody>
      </p:sp>
      <p:sp>
        <p:nvSpPr>
          <p:cNvPr id="179" name="Shape 179"/>
          <p:cNvSpPr/>
          <p:nvPr/>
        </p:nvSpPr>
        <p:spPr>
          <a:xfrm>
            <a:off x="-35778" y="1574206"/>
            <a:ext cx="1465754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/>
              <a:t>Function </a:t>
            </a:r>
          </a:p>
          <a:p>
            <a:pPr lvl="0"/>
            <a:r>
              <a:rPr sz="2400"/>
              <a:t>Realization </a:t>
            </a:r>
          </a:p>
        </p:txBody>
      </p:sp>
      <p:sp>
        <p:nvSpPr>
          <p:cNvPr id="180" name="Shape 180"/>
          <p:cNvSpPr/>
          <p:nvPr/>
        </p:nvSpPr>
        <p:spPr>
          <a:xfrm>
            <a:off x="-35784" y="3112617"/>
            <a:ext cx="99552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/>
              <a:t>Sub</a:t>
            </a:r>
          </a:p>
          <a:p>
            <a:pPr lvl="0"/>
            <a:r>
              <a:rPr sz="2400"/>
              <a:t>System </a:t>
            </a:r>
          </a:p>
        </p:txBody>
      </p:sp>
      <p:sp>
        <p:nvSpPr>
          <p:cNvPr id="181" name="Shape 181"/>
          <p:cNvSpPr/>
          <p:nvPr/>
        </p:nvSpPr>
        <p:spPr>
          <a:xfrm>
            <a:off x="-53670" y="4507919"/>
            <a:ext cx="137473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/>
              <a:t>Suppliers/</a:t>
            </a:r>
          </a:p>
          <a:p>
            <a:pPr lvl="0"/>
            <a:r>
              <a:rPr sz="2400"/>
              <a:t>In-house</a:t>
            </a:r>
          </a:p>
        </p:txBody>
      </p:sp>
      <p:pic>
        <p:nvPicPr>
          <p:cNvPr id="182" name="image8.png" descr="aa049887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3184" y="35797"/>
            <a:ext cx="282734" cy="888093"/>
          </a:xfrm>
          <a:prstGeom prst="rect">
            <a:avLst/>
          </a:prstGeom>
          <a:ln w="12700">
            <a:miter lim="400000"/>
          </a:ln>
        </p:spPr>
      </p:pic>
      <p:pic>
        <p:nvPicPr>
          <p:cNvPr id="183" name="image9.png" descr="71450531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1326" y="1658721"/>
            <a:ext cx="358924" cy="938176"/>
          </a:xfrm>
          <a:prstGeom prst="rect">
            <a:avLst/>
          </a:prstGeom>
          <a:ln w="12700">
            <a:miter lim="400000"/>
          </a:ln>
        </p:spPr>
      </p:pic>
      <p:pic>
        <p:nvPicPr>
          <p:cNvPr id="184" name="image10.png" descr="aa053844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94676" y="4554937"/>
            <a:ext cx="323082" cy="899009"/>
          </a:xfrm>
          <a:prstGeom prst="rect">
            <a:avLst/>
          </a:prstGeom>
          <a:ln w="12700">
            <a:miter lim="400000"/>
          </a:ln>
        </p:spPr>
      </p:pic>
      <p:pic>
        <p:nvPicPr>
          <p:cNvPr id="185" name="image11.png" descr="bu003722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24985" y="3144098"/>
            <a:ext cx="292945" cy="934502"/>
          </a:xfrm>
          <a:prstGeom prst="rect">
            <a:avLst/>
          </a:prstGeom>
          <a:ln w="12700">
            <a:miter lim="400000"/>
          </a:ln>
        </p:spPr>
      </p:pic>
      <p:sp>
        <p:nvSpPr>
          <p:cNvPr id="186" name="Shape 186"/>
          <p:cNvSpPr/>
          <p:nvPr/>
        </p:nvSpPr>
        <p:spPr>
          <a:xfrm>
            <a:off x="2884601" y="1136272"/>
            <a:ext cx="1" cy="566818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87" name="Shape 187"/>
          <p:cNvSpPr/>
          <p:nvPr/>
        </p:nvSpPr>
        <p:spPr>
          <a:xfrm>
            <a:off x="4396354" y="1127680"/>
            <a:ext cx="1" cy="545954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88" name="Shape 188"/>
          <p:cNvSpPr/>
          <p:nvPr/>
        </p:nvSpPr>
        <p:spPr>
          <a:xfrm>
            <a:off x="6059735" y="1163456"/>
            <a:ext cx="1" cy="566818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r="5400000" rotWithShape="0">
              <a:srgbClr val="000000">
                <a:alpha val="26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89" name="Shape 189"/>
          <p:cNvSpPr/>
          <p:nvPr/>
        </p:nvSpPr>
        <p:spPr>
          <a:xfrm>
            <a:off x="8286911" y="1154864"/>
            <a:ext cx="1" cy="566818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r="5400000" rotWithShape="0">
              <a:srgbClr val="000000">
                <a:alpha val="26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0" name="Shape 190"/>
          <p:cNvSpPr/>
          <p:nvPr/>
        </p:nvSpPr>
        <p:spPr>
          <a:xfrm>
            <a:off x="2884601" y="2897939"/>
            <a:ext cx="308368" cy="41145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1" name="Shape 191"/>
          <p:cNvSpPr/>
          <p:nvPr/>
        </p:nvSpPr>
        <p:spPr>
          <a:xfrm flipH="1">
            <a:off x="3461205" y="2897939"/>
            <a:ext cx="935150" cy="429362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2" name="Shape 192"/>
          <p:cNvSpPr/>
          <p:nvPr/>
        </p:nvSpPr>
        <p:spPr>
          <a:xfrm>
            <a:off x="4360581" y="2897938"/>
            <a:ext cx="379896" cy="429344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3" name="Shape 193"/>
          <p:cNvSpPr/>
          <p:nvPr/>
        </p:nvSpPr>
        <p:spPr>
          <a:xfrm flipH="1">
            <a:off x="5252421" y="2897938"/>
            <a:ext cx="860972" cy="552470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r="5400000" rotWithShape="0">
              <a:srgbClr val="000000">
                <a:alpha val="26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4" name="Shape 194"/>
          <p:cNvSpPr/>
          <p:nvPr/>
        </p:nvSpPr>
        <p:spPr>
          <a:xfrm>
            <a:off x="6059735" y="2897939"/>
            <a:ext cx="272515" cy="429362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r="5400000" rotWithShape="0">
              <a:srgbClr val="000000">
                <a:alpha val="26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6" name="Shape 196"/>
          <p:cNvSpPr/>
          <p:nvPr/>
        </p:nvSpPr>
        <p:spPr>
          <a:xfrm flipH="1">
            <a:off x="3777875" y="4168040"/>
            <a:ext cx="96260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7" name="Shape 197"/>
          <p:cNvSpPr/>
          <p:nvPr/>
        </p:nvSpPr>
        <p:spPr>
          <a:xfrm>
            <a:off x="4740476" y="4168040"/>
            <a:ext cx="32225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8" name="Shape 198"/>
          <p:cNvSpPr/>
          <p:nvPr/>
        </p:nvSpPr>
        <p:spPr>
          <a:xfrm>
            <a:off x="6332249" y="4168059"/>
            <a:ext cx="1508787" cy="518741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r="5400000" rotWithShape="0">
              <a:srgbClr val="000000">
                <a:alpha val="26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grpSp>
        <p:nvGrpSpPr>
          <p:cNvPr id="202" name="Group 202"/>
          <p:cNvGrpSpPr/>
          <p:nvPr/>
        </p:nvGrpSpPr>
        <p:grpSpPr>
          <a:xfrm>
            <a:off x="78701" y="742980"/>
            <a:ext cx="486461" cy="490302"/>
            <a:chOff x="0" y="0"/>
            <a:chExt cx="486459" cy="490300"/>
          </a:xfrm>
        </p:grpSpPr>
        <p:sp>
          <p:nvSpPr>
            <p:cNvPr id="200" name="Shape 20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5" name="Group 205"/>
          <p:cNvGrpSpPr/>
          <p:nvPr/>
        </p:nvGrpSpPr>
        <p:grpSpPr>
          <a:xfrm>
            <a:off x="88013" y="2397973"/>
            <a:ext cx="486461" cy="490301"/>
            <a:chOff x="0" y="0"/>
            <a:chExt cx="486459" cy="490300"/>
          </a:xfrm>
        </p:grpSpPr>
        <p:sp>
          <p:nvSpPr>
            <p:cNvPr id="203" name="Shape 203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8" name="Group 208"/>
          <p:cNvGrpSpPr/>
          <p:nvPr/>
        </p:nvGrpSpPr>
        <p:grpSpPr>
          <a:xfrm>
            <a:off x="79439" y="3874084"/>
            <a:ext cx="486461" cy="490302"/>
            <a:chOff x="0" y="0"/>
            <a:chExt cx="486459" cy="490300"/>
          </a:xfrm>
        </p:grpSpPr>
        <p:sp>
          <p:nvSpPr>
            <p:cNvPr id="206" name="Shape 206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11" name="Group 211"/>
          <p:cNvGrpSpPr/>
          <p:nvPr/>
        </p:nvGrpSpPr>
        <p:grpSpPr>
          <a:xfrm>
            <a:off x="88751" y="5296532"/>
            <a:ext cx="486461" cy="490302"/>
            <a:chOff x="0" y="0"/>
            <a:chExt cx="486459" cy="490300"/>
          </a:xfrm>
        </p:grpSpPr>
        <p:sp>
          <p:nvSpPr>
            <p:cNvPr id="209" name="Shape 209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0" name="Shape 21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12" name="Shape 212"/>
          <p:cNvSpPr/>
          <p:nvPr/>
        </p:nvSpPr>
        <p:spPr>
          <a:xfrm>
            <a:off x="579866" y="816561"/>
            <a:ext cx="1567094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dirty="0"/>
              <a:t>Function owner</a:t>
            </a:r>
          </a:p>
        </p:txBody>
      </p:sp>
      <p:sp>
        <p:nvSpPr>
          <p:cNvPr id="213" name="Shape 213"/>
          <p:cNvSpPr/>
          <p:nvPr/>
        </p:nvSpPr>
        <p:spPr>
          <a:xfrm>
            <a:off x="584181" y="2507456"/>
            <a:ext cx="156850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dirty="0"/>
              <a:t>Function Realiz.</a:t>
            </a:r>
          </a:p>
          <a:p>
            <a:pPr lvl="0"/>
            <a:r>
              <a:rPr dirty="0"/>
              <a:t>Resp.</a:t>
            </a:r>
          </a:p>
        </p:txBody>
      </p:sp>
      <p:pic>
        <p:nvPicPr>
          <p:cNvPr id="214" name="image12.png" descr="73210182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1414" y="4549068"/>
            <a:ext cx="421954" cy="897139"/>
          </a:xfrm>
          <a:prstGeom prst="rect">
            <a:avLst/>
          </a:prstGeom>
          <a:ln w="12700">
            <a:miter lim="400000"/>
          </a:ln>
        </p:spPr>
      </p:pic>
      <p:sp>
        <p:nvSpPr>
          <p:cNvPr id="215" name="Shape 215"/>
          <p:cNvSpPr/>
          <p:nvPr/>
        </p:nvSpPr>
        <p:spPr>
          <a:xfrm>
            <a:off x="1203422" y="5402331"/>
            <a:ext cx="121042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dirty="0"/>
              <a:t>SW and HW</a:t>
            </a:r>
          </a:p>
          <a:p>
            <a:pPr lvl="0"/>
            <a:r>
              <a:rPr dirty="0"/>
              <a:t>Design</a:t>
            </a:r>
          </a:p>
        </p:txBody>
      </p:sp>
      <p:sp>
        <p:nvSpPr>
          <p:cNvPr id="216" name="Shape 216"/>
          <p:cNvSpPr/>
          <p:nvPr/>
        </p:nvSpPr>
        <p:spPr>
          <a:xfrm>
            <a:off x="579866" y="3971290"/>
            <a:ext cx="1451965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dirty="0"/>
              <a:t>System Design</a:t>
            </a:r>
          </a:p>
        </p:txBody>
      </p:sp>
      <p:grpSp>
        <p:nvGrpSpPr>
          <p:cNvPr id="219" name="Group 219"/>
          <p:cNvGrpSpPr/>
          <p:nvPr/>
        </p:nvGrpSpPr>
        <p:grpSpPr>
          <a:xfrm>
            <a:off x="670415" y="5305828"/>
            <a:ext cx="486460" cy="490302"/>
            <a:chOff x="0" y="0"/>
            <a:chExt cx="486459" cy="490300"/>
          </a:xfrm>
        </p:grpSpPr>
        <p:sp>
          <p:nvSpPr>
            <p:cNvPr id="217" name="Shape 21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8" name="Shape 218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20" name="Shape 220"/>
          <p:cNvSpPr/>
          <p:nvPr/>
        </p:nvSpPr>
        <p:spPr>
          <a:xfrm>
            <a:off x="682527" y="5977109"/>
            <a:ext cx="8025595" cy="1"/>
          </a:xfrm>
          <a:prstGeom prst="line">
            <a:avLst/>
          </a:pr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221" name="Shape 221"/>
          <p:cNvSpPr/>
          <p:nvPr/>
        </p:nvSpPr>
        <p:spPr>
          <a:xfrm>
            <a:off x="2695033" y="6243087"/>
            <a:ext cx="267176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/>
              <a:t>Development Teams </a:t>
            </a:r>
          </a:p>
        </p:txBody>
      </p:sp>
      <p:pic>
        <p:nvPicPr>
          <p:cNvPr id="222" name="image13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30661" y="6083884"/>
            <a:ext cx="1161175" cy="774116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Rectangle 1"/>
          <p:cNvSpPr/>
          <p:nvPr/>
        </p:nvSpPr>
        <p:spPr>
          <a:xfrm>
            <a:off x="2548968" y="1801333"/>
            <a:ext cx="5804195" cy="2823322"/>
          </a:xfrm>
          <a:prstGeom prst="rect">
            <a:avLst/>
          </a:prstGeom>
          <a:solidFill>
            <a:schemeClr val="tx1">
              <a:alpha val="69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21000" y="2638915"/>
            <a:ext cx="5445985" cy="52321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2800" dirty="0" smtClean="0">
                <a:solidFill>
                  <a:srgbClr val="FFFFFF"/>
                </a:solidFill>
              </a:rPr>
              <a:t>Driven by regulations, complexity,…!</a:t>
            </a:r>
            <a:endParaRPr kumimoji="0" lang="en-GB" sz="28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sym typeface="Calibri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8138756" y="2897938"/>
            <a:ext cx="268296" cy="411454"/>
          </a:xfrm>
          <a:prstGeom prst="straightConnector1">
            <a:avLst/>
          </a:prstGeom>
          <a:noFill/>
          <a:ln w="25400" cap="flat">
            <a:solidFill>
              <a:srgbClr val="4F81BD"/>
            </a:solidFill>
            <a:prstDash val="solid"/>
            <a:bevel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7" name="Straight Arrow Connector 6"/>
          <p:cNvCxnSpPr/>
          <p:nvPr/>
        </p:nvCxnSpPr>
        <p:spPr>
          <a:xfrm>
            <a:off x="7841036" y="4078600"/>
            <a:ext cx="0" cy="608200"/>
          </a:xfrm>
          <a:prstGeom prst="straightConnector1">
            <a:avLst/>
          </a:prstGeom>
          <a:noFill/>
          <a:ln w="25400" cap="flat">
            <a:solidFill>
              <a:srgbClr val="4F81BD"/>
            </a:solidFill>
            <a:prstDash val="solid"/>
            <a:bevel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9" name="Straight Arrow Connector 8"/>
          <p:cNvCxnSpPr>
            <a:stCxn id="198" idx="0"/>
            <a:endCxn id="174" idx="0"/>
          </p:cNvCxnSpPr>
          <p:nvPr/>
        </p:nvCxnSpPr>
        <p:spPr>
          <a:xfrm flipH="1">
            <a:off x="6225686" y="4168059"/>
            <a:ext cx="106563" cy="590743"/>
          </a:xfrm>
          <a:prstGeom prst="straightConnector1">
            <a:avLst/>
          </a:prstGeom>
          <a:noFill/>
          <a:ln w="25400" cap="flat">
            <a:solidFill>
              <a:srgbClr val="4F81BD"/>
            </a:solidFill>
            <a:prstDash val="solid"/>
            <a:bevel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2158243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Shape 224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 dirty="0"/>
              <a:t>Method </a:t>
            </a:r>
          </a:p>
        </p:txBody>
      </p:sp>
      <p:sp>
        <p:nvSpPr>
          <p:cNvPr id="225" name="Shape 225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28596182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/>
              <a:t>Method </a:t>
            </a:r>
          </a:p>
        </p:txBody>
      </p:sp>
      <p:sp>
        <p:nvSpPr>
          <p:cNvPr id="228" name="Shape 228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325754" lvl="0" indent="-325754" defTabSz="434340">
              <a:defRPr sz="1800"/>
            </a:pPr>
            <a:r>
              <a:rPr sz="3040" dirty="0"/>
              <a:t> </a:t>
            </a:r>
            <a:r>
              <a:rPr lang="en-GB" sz="3040" dirty="0" smtClean="0"/>
              <a:t>11 semi-structured interviews (four groups):</a:t>
            </a:r>
          </a:p>
          <a:p>
            <a:pPr marL="705802" lvl="1" indent="-271462" defTabSz="434340">
              <a:spcBef>
                <a:spcPts val="600"/>
              </a:spcBef>
              <a:defRPr sz="1800"/>
            </a:pPr>
            <a:r>
              <a:rPr lang="en-GB" sz="2660" dirty="0" smtClean="0"/>
              <a:t> 8 interviews on information flow (Volvo Car) </a:t>
            </a:r>
          </a:p>
          <a:p>
            <a:pPr marL="705802" lvl="1" indent="-271462" defTabSz="434340">
              <a:spcBef>
                <a:spcPts val="600"/>
              </a:spcBef>
              <a:defRPr sz="1800"/>
            </a:pPr>
            <a:r>
              <a:rPr lang="en-GB" sz="2660" dirty="0" smtClean="0"/>
              <a:t> 3 interviews focused on the area of RE (Volvo Car)</a:t>
            </a:r>
          </a:p>
          <a:p>
            <a:pPr marL="325754" lvl="0" indent="-325754" defTabSz="434340">
              <a:defRPr sz="1800"/>
            </a:pPr>
            <a:r>
              <a:rPr lang="en-GB" sz="3040" dirty="0" smtClean="0"/>
              <a:t>4 semi-structured interviews for triangulation:</a:t>
            </a:r>
          </a:p>
          <a:p>
            <a:pPr marL="705802" lvl="1" indent="-271462" defTabSz="434340">
              <a:spcBef>
                <a:spcPts val="600"/>
              </a:spcBef>
              <a:defRPr sz="1800"/>
            </a:pPr>
            <a:r>
              <a:rPr lang="en-GB" sz="2660" dirty="0" smtClean="0"/>
              <a:t>2 interviews on information (Volvo Truck)</a:t>
            </a:r>
          </a:p>
          <a:p>
            <a:pPr marL="705802" lvl="1" indent="-271462" defTabSz="434340">
              <a:spcBef>
                <a:spcPts val="600"/>
              </a:spcBef>
              <a:defRPr sz="1800"/>
            </a:pPr>
            <a:r>
              <a:rPr lang="en-GB" sz="2660" dirty="0" smtClean="0"/>
              <a:t>2 interviews focused on the area of RE (Volvo Truck)</a:t>
            </a:r>
          </a:p>
          <a:p>
            <a:pPr marL="325754" lvl="0" indent="-325754" defTabSz="434340">
              <a:defRPr sz="1800"/>
            </a:pPr>
            <a:r>
              <a:rPr lang="en-GB" sz="3040" dirty="0" smtClean="0"/>
              <a:t>Ca. 45 min pr. interview</a:t>
            </a:r>
            <a:endParaRPr lang="en-GB" sz="3040" dirty="0"/>
          </a:p>
        </p:txBody>
      </p:sp>
    </p:spTree>
    <p:extLst>
      <p:ext uri="{BB962C8B-B14F-4D97-AF65-F5344CB8AC3E}">
        <p14:creationId xmlns:p14="http://schemas.microsoft.com/office/powerpoint/2010/main" val="38098307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Rectangle 66"/>
          <p:cNvSpPr/>
          <p:nvPr/>
        </p:nvSpPr>
        <p:spPr>
          <a:xfrm>
            <a:off x="-184365" y="6243087"/>
            <a:ext cx="5436788" cy="845391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3" name="Group 123"/>
          <p:cNvGrpSpPr/>
          <p:nvPr/>
        </p:nvGrpSpPr>
        <p:grpSpPr>
          <a:xfrm>
            <a:off x="2272224" y="483694"/>
            <a:ext cx="1188983" cy="652580"/>
            <a:chOff x="0" y="0"/>
            <a:chExt cx="1188982" cy="652578"/>
          </a:xfrm>
        </p:grpSpPr>
        <p:sp>
          <p:nvSpPr>
            <p:cNvPr id="121" name="Shape 121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1</a:t>
              </a:r>
            </a:p>
          </p:txBody>
        </p:sp>
      </p:grpSp>
      <p:grpSp>
        <p:nvGrpSpPr>
          <p:cNvPr id="132" name="Group 132"/>
          <p:cNvGrpSpPr/>
          <p:nvPr/>
        </p:nvGrpSpPr>
        <p:grpSpPr>
          <a:xfrm>
            <a:off x="2111249" y="1691520"/>
            <a:ext cx="1448000" cy="1206419"/>
            <a:chOff x="0" y="-1"/>
            <a:chExt cx="1447998" cy="1206418"/>
          </a:xfrm>
        </p:grpSpPr>
        <p:sp>
          <p:nvSpPr>
            <p:cNvPr id="130" name="Shape 130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1</a:t>
              </a:r>
            </a:p>
          </p:txBody>
        </p:sp>
      </p:grpSp>
      <p:grpSp>
        <p:nvGrpSpPr>
          <p:cNvPr id="141" name="Group 141"/>
          <p:cNvGrpSpPr/>
          <p:nvPr/>
        </p:nvGrpSpPr>
        <p:grpSpPr>
          <a:xfrm>
            <a:off x="3658775" y="1691520"/>
            <a:ext cx="1448000" cy="1206419"/>
            <a:chOff x="0" y="-1"/>
            <a:chExt cx="1447998" cy="1206418"/>
          </a:xfrm>
        </p:grpSpPr>
        <p:sp>
          <p:nvSpPr>
            <p:cNvPr id="139" name="Shape 139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2</a:t>
              </a:r>
            </a:p>
          </p:txBody>
        </p:sp>
      </p:grpSp>
      <p:grpSp>
        <p:nvGrpSpPr>
          <p:cNvPr id="144" name="Group 144"/>
          <p:cNvGrpSpPr/>
          <p:nvPr/>
        </p:nvGrpSpPr>
        <p:grpSpPr>
          <a:xfrm>
            <a:off x="2468968" y="3309392"/>
            <a:ext cx="1448001" cy="840760"/>
            <a:chOff x="-1" y="0"/>
            <a:chExt cx="1448000" cy="840758"/>
          </a:xfrm>
        </p:grpSpPr>
        <p:sp>
          <p:nvSpPr>
            <p:cNvPr id="142" name="Shape 142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1</a:t>
              </a:r>
            </a:p>
          </p:txBody>
        </p:sp>
      </p:grpSp>
      <p:grpSp>
        <p:nvGrpSpPr>
          <p:cNvPr id="147" name="Group 147"/>
          <p:cNvGrpSpPr/>
          <p:nvPr/>
        </p:nvGrpSpPr>
        <p:grpSpPr>
          <a:xfrm>
            <a:off x="4016477" y="3327281"/>
            <a:ext cx="1448001" cy="840760"/>
            <a:chOff x="-1" y="0"/>
            <a:chExt cx="1448000" cy="840758"/>
          </a:xfrm>
        </p:grpSpPr>
        <p:sp>
          <p:nvSpPr>
            <p:cNvPr id="145" name="Shape 145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2</a:t>
              </a:r>
            </a:p>
          </p:txBody>
        </p:sp>
      </p:grpSp>
      <p:grpSp>
        <p:nvGrpSpPr>
          <p:cNvPr id="165" name="Group 165"/>
          <p:cNvGrpSpPr/>
          <p:nvPr/>
        </p:nvGrpSpPr>
        <p:grpSpPr>
          <a:xfrm>
            <a:off x="3022012" y="4651132"/>
            <a:ext cx="1136114" cy="1073185"/>
            <a:chOff x="-1" y="-1"/>
            <a:chExt cx="1136113" cy="1073184"/>
          </a:xfrm>
        </p:grpSpPr>
        <p:sp>
          <p:nvSpPr>
            <p:cNvPr id="160" name="Shape 160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1" name="Shape 161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2" name="Shape 162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3" name="Shape 163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4" name="Shape 164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171" name="Group 171"/>
          <p:cNvGrpSpPr/>
          <p:nvPr/>
        </p:nvGrpSpPr>
        <p:grpSpPr>
          <a:xfrm>
            <a:off x="4306867" y="4651132"/>
            <a:ext cx="1136114" cy="1073185"/>
            <a:chOff x="-1" y="-1"/>
            <a:chExt cx="1136113" cy="1073184"/>
          </a:xfrm>
        </p:grpSpPr>
        <p:sp>
          <p:nvSpPr>
            <p:cNvPr id="166" name="Shape 166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7" name="Shape 167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8" name="Shape 168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9" name="Shape 169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0" name="Shape 170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3</a:t>
              </a:r>
            </a:p>
          </p:txBody>
        </p:sp>
      </p:grpSp>
      <p:sp>
        <p:nvSpPr>
          <p:cNvPr id="178" name="Shape 178"/>
          <p:cNvSpPr/>
          <p:nvPr/>
        </p:nvSpPr>
        <p:spPr>
          <a:xfrm>
            <a:off x="-7235" y="339892"/>
            <a:ext cx="118277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 dirty="0"/>
              <a:t>Function </a:t>
            </a:r>
          </a:p>
        </p:txBody>
      </p:sp>
      <p:sp>
        <p:nvSpPr>
          <p:cNvPr id="179" name="Shape 179"/>
          <p:cNvSpPr/>
          <p:nvPr/>
        </p:nvSpPr>
        <p:spPr>
          <a:xfrm>
            <a:off x="-7236" y="1574206"/>
            <a:ext cx="1465754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Function </a:t>
            </a:r>
          </a:p>
          <a:p>
            <a:pPr lvl="0"/>
            <a:r>
              <a:rPr sz="2400" dirty="0"/>
              <a:t>Realization </a:t>
            </a:r>
          </a:p>
        </p:txBody>
      </p:sp>
      <p:sp>
        <p:nvSpPr>
          <p:cNvPr id="180" name="Shape 180"/>
          <p:cNvSpPr/>
          <p:nvPr/>
        </p:nvSpPr>
        <p:spPr>
          <a:xfrm>
            <a:off x="-7242" y="3112617"/>
            <a:ext cx="99552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Sub</a:t>
            </a:r>
          </a:p>
          <a:p>
            <a:pPr lvl="0"/>
            <a:r>
              <a:rPr sz="2400" dirty="0"/>
              <a:t>System </a:t>
            </a:r>
          </a:p>
        </p:txBody>
      </p:sp>
      <p:sp>
        <p:nvSpPr>
          <p:cNvPr id="181" name="Shape 181"/>
          <p:cNvSpPr/>
          <p:nvPr/>
        </p:nvSpPr>
        <p:spPr>
          <a:xfrm>
            <a:off x="-10857" y="4507919"/>
            <a:ext cx="137473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Suppliers/</a:t>
            </a:r>
          </a:p>
          <a:p>
            <a:pPr lvl="0"/>
            <a:r>
              <a:rPr sz="2400" dirty="0"/>
              <a:t>In-house</a:t>
            </a:r>
          </a:p>
        </p:txBody>
      </p:sp>
      <p:pic>
        <p:nvPicPr>
          <p:cNvPr id="182" name="image8.png" descr="aa049887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3184" y="35797"/>
            <a:ext cx="282734" cy="888093"/>
          </a:xfrm>
          <a:prstGeom prst="rect">
            <a:avLst/>
          </a:prstGeom>
          <a:ln w="12700">
            <a:miter lim="400000"/>
          </a:ln>
        </p:spPr>
      </p:pic>
      <p:pic>
        <p:nvPicPr>
          <p:cNvPr id="183" name="image9.png" descr="71450531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1326" y="1658721"/>
            <a:ext cx="358924" cy="938176"/>
          </a:xfrm>
          <a:prstGeom prst="rect">
            <a:avLst/>
          </a:prstGeom>
          <a:ln w="12700">
            <a:miter lim="400000"/>
          </a:ln>
        </p:spPr>
      </p:pic>
      <p:pic>
        <p:nvPicPr>
          <p:cNvPr id="184" name="image10.png" descr="aa053844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94676" y="4554937"/>
            <a:ext cx="323082" cy="899009"/>
          </a:xfrm>
          <a:prstGeom prst="rect">
            <a:avLst/>
          </a:prstGeom>
          <a:ln w="12700">
            <a:miter lim="400000"/>
          </a:ln>
        </p:spPr>
      </p:pic>
      <p:pic>
        <p:nvPicPr>
          <p:cNvPr id="185" name="image11.png" descr="bu003722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24985" y="3144098"/>
            <a:ext cx="292945" cy="934502"/>
          </a:xfrm>
          <a:prstGeom prst="rect">
            <a:avLst/>
          </a:prstGeom>
          <a:ln w="12700">
            <a:miter lim="400000"/>
          </a:ln>
        </p:spPr>
      </p:pic>
      <p:sp>
        <p:nvSpPr>
          <p:cNvPr id="186" name="Shape 186"/>
          <p:cNvSpPr/>
          <p:nvPr/>
        </p:nvSpPr>
        <p:spPr>
          <a:xfrm>
            <a:off x="2884601" y="1136272"/>
            <a:ext cx="1" cy="566818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0" name="Shape 190"/>
          <p:cNvSpPr/>
          <p:nvPr/>
        </p:nvSpPr>
        <p:spPr>
          <a:xfrm>
            <a:off x="2884601" y="2897939"/>
            <a:ext cx="308368" cy="41145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1" name="Shape 191"/>
          <p:cNvSpPr/>
          <p:nvPr/>
        </p:nvSpPr>
        <p:spPr>
          <a:xfrm flipH="1">
            <a:off x="3461205" y="2897939"/>
            <a:ext cx="935150" cy="429362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2" name="Shape 192"/>
          <p:cNvSpPr/>
          <p:nvPr/>
        </p:nvSpPr>
        <p:spPr>
          <a:xfrm>
            <a:off x="4360581" y="2897938"/>
            <a:ext cx="379896" cy="429344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6" name="Shape 196"/>
          <p:cNvSpPr/>
          <p:nvPr/>
        </p:nvSpPr>
        <p:spPr>
          <a:xfrm flipH="1">
            <a:off x="3777875" y="4168040"/>
            <a:ext cx="96260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7" name="Shape 197"/>
          <p:cNvSpPr/>
          <p:nvPr/>
        </p:nvSpPr>
        <p:spPr>
          <a:xfrm>
            <a:off x="4740476" y="4168040"/>
            <a:ext cx="32225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grpSp>
        <p:nvGrpSpPr>
          <p:cNvPr id="202" name="Group 202"/>
          <p:cNvGrpSpPr/>
          <p:nvPr/>
        </p:nvGrpSpPr>
        <p:grpSpPr>
          <a:xfrm>
            <a:off x="78701" y="742980"/>
            <a:ext cx="486461" cy="490302"/>
            <a:chOff x="0" y="0"/>
            <a:chExt cx="486459" cy="490300"/>
          </a:xfrm>
        </p:grpSpPr>
        <p:sp>
          <p:nvSpPr>
            <p:cNvPr id="200" name="Shape 20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5" name="Group 205"/>
          <p:cNvGrpSpPr/>
          <p:nvPr/>
        </p:nvGrpSpPr>
        <p:grpSpPr>
          <a:xfrm>
            <a:off x="88013" y="2397973"/>
            <a:ext cx="486461" cy="490301"/>
            <a:chOff x="0" y="0"/>
            <a:chExt cx="486459" cy="490300"/>
          </a:xfrm>
        </p:grpSpPr>
        <p:sp>
          <p:nvSpPr>
            <p:cNvPr id="203" name="Shape 203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8" name="Group 208"/>
          <p:cNvGrpSpPr/>
          <p:nvPr/>
        </p:nvGrpSpPr>
        <p:grpSpPr>
          <a:xfrm>
            <a:off x="79439" y="3874084"/>
            <a:ext cx="486461" cy="490302"/>
            <a:chOff x="0" y="0"/>
            <a:chExt cx="486459" cy="490300"/>
          </a:xfrm>
        </p:grpSpPr>
        <p:sp>
          <p:nvSpPr>
            <p:cNvPr id="206" name="Shape 206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11" name="Group 211"/>
          <p:cNvGrpSpPr/>
          <p:nvPr/>
        </p:nvGrpSpPr>
        <p:grpSpPr>
          <a:xfrm>
            <a:off x="88751" y="5296532"/>
            <a:ext cx="486461" cy="490302"/>
            <a:chOff x="0" y="0"/>
            <a:chExt cx="486459" cy="490300"/>
          </a:xfrm>
        </p:grpSpPr>
        <p:sp>
          <p:nvSpPr>
            <p:cNvPr id="209" name="Shape 209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0" name="Shape 21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12" name="Shape 212"/>
          <p:cNvSpPr/>
          <p:nvPr/>
        </p:nvSpPr>
        <p:spPr>
          <a:xfrm>
            <a:off x="503666" y="816561"/>
            <a:ext cx="1567094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Function owner</a:t>
            </a:r>
          </a:p>
        </p:txBody>
      </p:sp>
      <p:sp>
        <p:nvSpPr>
          <p:cNvPr id="213" name="Shape 213"/>
          <p:cNvSpPr/>
          <p:nvPr/>
        </p:nvSpPr>
        <p:spPr>
          <a:xfrm>
            <a:off x="533381" y="2507456"/>
            <a:ext cx="156850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Function Realiz.</a:t>
            </a:r>
          </a:p>
          <a:p>
            <a:pPr lvl="0"/>
            <a:r>
              <a:t>Resp.</a:t>
            </a:r>
          </a:p>
        </p:txBody>
      </p:sp>
      <p:pic>
        <p:nvPicPr>
          <p:cNvPr id="214" name="image12.png" descr="73210182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1414" y="4549068"/>
            <a:ext cx="421954" cy="897139"/>
          </a:xfrm>
          <a:prstGeom prst="rect">
            <a:avLst/>
          </a:prstGeom>
          <a:ln w="12700">
            <a:miter lim="400000"/>
          </a:ln>
        </p:spPr>
      </p:pic>
      <p:sp>
        <p:nvSpPr>
          <p:cNvPr id="215" name="Shape 215"/>
          <p:cNvSpPr/>
          <p:nvPr/>
        </p:nvSpPr>
        <p:spPr>
          <a:xfrm>
            <a:off x="1127222" y="5402331"/>
            <a:ext cx="121042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SW and HW</a:t>
            </a:r>
          </a:p>
          <a:p>
            <a:pPr lvl="0"/>
            <a:r>
              <a:t>Design</a:t>
            </a:r>
          </a:p>
        </p:txBody>
      </p:sp>
      <p:sp>
        <p:nvSpPr>
          <p:cNvPr id="216" name="Shape 216"/>
          <p:cNvSpPr/>
          <p:nvPr/>
        </p:nvSpPr>
        <p:spPr>
          <a:xfrm>
            <a:off x="503666" y="3971290"/>
            <a:ext cx="1451965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System Design</a:t>
            </a:r>
          </a:p>
        </p:txBody>
      </p:sp>
      <p:grpSp>
        <p:nvGrpSpPr>
          <p:cNvPr id="219" name="Group 219"/>
          <p:cNvGrpSpPr/>
          <p:nvPr/>
        </p:nvGrpSpPr>
        <p:grpSpPr>
          <a:xfrm>
            <a:off x="670415" y="5305828"/>
            <a:ext cx="486460" cy="490302"/>
            <a:chOff x="0" y="0"/>
            <a:chExt cx="486459" cy="490300"/>
          </a:xfrm>
        </p:grpSpPr>
        <p:sp>
          <p:nvSpPr>
            <p:cNvPr id="217" name="Shape 21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8" name="Shape 218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20" name="Shape 220"/>
          <p:cNvSpPr/>
          <p:nvPr/>
        </p:nvSpPr>
        <p:spPr>
          <a:xfrm>
            <a:off x="682527" y="5977109"/>
            <a:ext cx="8025595" cy="1"/>
          </a:xfrm>
          <a:prstGeom prst="line">
            <a:avLst/>
          </a:pr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221" name="Shape 221"/>
          <p:cNvSpPr/>
          <p:nvPr/>
        </p:nvSpPr>
        <p:spPr>
          <a:xfrm>
            <a:off x="2695033" y="6243087"/>
            <a:ext cx="267176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/>
              <a:t>Development Teams </a:t>
            </a:r>
          </a:p>
        </p:txBody>
      </p:sp>
      <p:pic>
        <p:nvPicPr>
          <p:cNvPr id="222" name="image13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30661" y="6083884"/>
            <a:ext cx="1161175" cy="774116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6867" y="66909"/>
            <a:ext cx="4647370" cy="1509390"/>
          </a:xfrm>
        </p:spPr>
        <p:txBody>
          <a:bodyPr>
            <a:normAutofit/>
          </a:bodyPr>
          <a:lstStyle/>
          <a:p>
            <a:r>
              <a:rPr lang="en-US" sz="4000" dirty="0"/>
              <a:t>Subjects on all levels </a:t>
            </a:r>
            <a:endParaRPr lang="en-GB" sz="4000" dirty="0"/>
          </a:p>
        </p:txBody>
      </p:sp>
    </p:spTree>
    <p:extLst>
      <p:ext uri="{BB962C8B-B14F-4D97-AF65-F5344CB8AC3E}">
        <p14:creationId xmlns:p14="http://schemas.microsoft.com/office/powerpoint/2010/main" val="23281874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Shape 233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 dirty="0"/>
              <a:t>Findings </a:t>
            </a:r>
          </a:p>
        </p:txBody>
      </p:sp>
      <p:sp>
        <p:nvSpPr>
          <p:cNvPr id="234" name="Shape 234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2702348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Shape 236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/>
              <a:t>Research Question 1</a:t>
            </a:r>
          </a:p>
        </p:txBody>
      </p:sp>
      <p:sp>
        <p:nvSpPr>
          <p:cNvPr id="237" name="Shape 237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defTabSz="443484">
              <a:defRPr sz="3104"/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3104" dirty="0">
                <a:solidFill>
                  <a:srgbClr val="888888"/>
                </a:solidFill>
              </a:rPr>
              <a:t>How do requirements flow between stakeholders of automotive (software) engineering?</a:t>
            </a:r>
          </a:p>
        </p:txBody>
      </p:sp>
    </p:spTree>
    <p:extLst>
      <p:ext uri="{BB962C8B-B14F-4D97-AF65-F5344CB8AC3E}">
        <p14:creationId xmlns:p14="http://schemas.microsoft.com/office/powerpoint/2010/main" val="4486452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Research Question 1:</a:t>
            </a:r>
            <a:br>
              <a:rPr lang="en-US" sz="2800" dirty="0" smtClean="0">
                <a:solidFill>
                  <a:schemeClr val="tx1"/>
                </a:solidFill>
              </a:rPr>
            </a:br>
            <a:r>
              <a:rPr lang="en-US" sz="2800" dirty="0" smtClean="0">
                <a:solidFill>
                  <a:schemeClr val="tx1"/>
                </a:solidFill>
              </a:rPr>
              <a:t>How </a:t>
            </a:r>
            <a:r>
              <a:rPr lang="en-US" sz="2800" dirty="0">
                <a:solidFill>
                  <a:schemeClr val="tx1"/>
                </a:solidFill>
              </a:rPr>
              <a:t>do requirements flow between </a:t>
            </a:r>
            <a:r>
              <a:rPr lang="en-US" sz="2800" dirty="0" smtClean="0">
                <a:solidFill>
                  <a:schemeClr val="tx1"/>
                </a:solidFill>
              </a:rPr>
              <a:t>stakeholders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6113921"/>
              </p:ext>
            </p:extLst>
          </p:nvPr>
        </p:nvGraphicFramePr>
        <p:xfrm>
          <a:off x="237066" y="1646682"/>
          <a:ext cx="8652933" cy="52171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34267"/>
                <a:gridCol w="2252134"/>
                <a:gridCol w="316653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allen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actic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commendatio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Balancing under-specification and over-specification of requirements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Personal network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ral communication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Assumptions </a:t>
                      </a:r>
                      <a:endParaRPr lang="en-US" sz="1800" i="1" kern="1200" dirty="0" smtClean="0">
                        <a:solidFill>
                          <a:schemeClr val="dk1"/>
                        </a:solidFill>
                        <a:effectLst/>
                        <a:latin typeface="Calibri"/>
                        <a:ea typeface="+mn-ea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Networking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Infrastructure for communication and feedback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Synchronizing cross-function and cross-system requirements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Personal netwo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Continuous integration and deploymen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The Cost for changing requirements increases over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Workarou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Defer commitment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Avoid premature commitment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Workarounds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ral commun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n demand / Just-in-time R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Requirements</a:t>
                      </a:r>
                      <a:r>
                        <a:rPr lang="en-US" sz="1800" i="1" baseline="0" dirty="0" smtClean="0">
                          <a:latin typeface="Calibri"/>
                          <a:cs typeface="Calibri"/>
                        </a:rPr>
                        <a:t> need context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Personal</a:t>
                      </a:r>
                      <a:r>
                        <a:rPr lang="en-US" sz="1800" i="1" kern="1200" baseline="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 network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baseline="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ral communication</a:t>
                      </a:r>
                      <a:endParaRPr lang="en-US" sz="1800" i="1" kern="1200" dirty="0" smtClean="0">
                        <a:solidFill>
                          <a:schemeClr val="dk1"/>
                        </a:solidFill>
                        <a:effectLst/>
                        <a:latin typeface="Calibri"/>
                        <a:ea typeface="+mn-ea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Rationale and</a:t>
                      </a:r>
                      <a:r>
                        <a:rPr lang="en-US" sz="1800" i="1" baseline="0" dirty="0" smtClean="0">
                          <a:latin typeface="Calibri"/>
                          <a:cs typeface="Calibri"/>
                        </a:rPr>
                        <a:t> context as</a:t>
                      </a: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 by-product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Oval 1"/>
          <p:cNvSpPr/>
          <p:nvPr/>
        </p:nvSpPr>
        <p:spPr>
          <a:xfrm>
            <a:off x="2820075" y="2633924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Oval 6"/>
          <p:cNvSpPr/>
          <p:nvPr/>
        </p:nvSpPr>
        <p:spPr>
          <a:xfrm>
            <a:off x="2829765" y="3667336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" name="Oval 7"/>
          <p:cNvSpPr/>
          <p:nvPr/>
        </p:nvSpPr>
        <p:spPr>
          <a:xfrm>
            <a:off x="2844036" y="4545796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" name="Oval 9"/>
          <p:cNvSpPr/>
          <p:nvPr/>
        </p:nvSpPr>
        <p:spPr>
          <a:xfrm>
            <a:off x="2812071" y="5415241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413147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32317" y="2237891"/>
            <a:ext cx="5924207" cy="2507405"/>
          </a:xfrm>
          <a:prstGeom prst="roundRect">
            <a:avLst/>
          </a:prstGeom>
          <a:solidFill>
            <a:srgbClr val="FFFFFF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0" name="Shape 250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>
              <a:defRPr sz="1800"/>
            </a:pPr>
            <a:r>
              <a:rPr lang="en-GB" sz="3200" dirty="0" smtClean="0"/>
              <a:t>Contrasting </a:t>
            </a:r>
            <a:r>
              <a:rPr lang="en-GB" sz="3200" dirty="0" smtClean="0"/>
              <a:t>opinions: Under-Specification and Over-Specification </a:t>
            </a:r>
            <a:endParaRPr lang="en-GB" sz="3200" dirty="0"/>
          </a:p>
        </p:txBody>
      </p:sp>
      <p:sp>
        <p:nvSpPr>
          <p:cNvPr id="252" name="Shape 252"/>
          <p:cNvSpPr/>
          <p:nvPr/>
        </p:nvSpPr>
        <p:spPr>
          <a:xfrm>
            <a:off x="457200" y="1323505"/>
            <a:ext cx="4040188" cy="39512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lvl="0">
              <a:lnSpc>
                <a:spcPct val="90000"/>
              </a:lnSpc>
              <a:spcBef>
                <a:spcPts val="400"/>
              </a:spcBef>
              <a:buSzPct val="100000"/>
            </a:pPr>
            <a:endParaRPr sz="2000" dirty="0">
              <a:solidFill>
                <a:srgbClr val="FF0000"/>
              </a:solidFill>
            </a:endParaRPr>
          </a:p>
        </p:txBody>
      </p:sp>
      <p:sp>
        <p:nvSpPr>
          <p:cNvPr id="253" name="Shape 253"/>
          <p:cNvSpPr/>
          <p:nvPr/>
        </p:nvSpPr>
        <p:spPr>
          <a:xfrm>
            <a:off x="4645025" y="2055342"/>
            <a:ext cx="4041775" cy="39512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buSzPct val="100000"/>
              <a:buFont typeface="Arial"/>
              <a:buChar char="•"/>
            </a:pPr>
            <a:endParaRPr sz="2000" dirty="0"/>
          </a:p>
        </p:txBody>
      </p:sp>
      <p:grpSp>
        <p:nvGrpSpPr>
          <p:cNvPr id="9" name="Group 8"/>
          <p:cNvGrpSpPr/>
          <p:nvPr/>
        </p:nvGrpSpPr>
        <p:grpSpPr>
          <a:xfrm>
            <a:off x="3871698" y="2720721"/>
            <a:ext cx="2114988" cy="1591916"/>
            <a:chOff x="5887949" y="2785048"/>
            <a:chExt cx="1861632" cy="1601763"/>
          </a:xfrm>
        </p:grpSpPr>
        <p:sp>
          <p:nvSpPr>
            <p:cNvPr id="10" name="Oval 9"/>
            <p:cNvSpPr/>
            <p:nvPr/>
          </p:nvSpPr>
          <p:spPr>
            <a:xfrm>
              <a:off x="5887949" y="2785048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7302212" y="3622005"/>
              <a:ext cx="447369" cy="44734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945674" y="3910611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3" name="Straight Connector 12"/>
            <p:cNvCxnSpPr>
              <a:stCxn id="10" idx="4"/>
              <a:endCxn id="12" idx="0"/>
            </p:cNvCxnSpPr>
            <p:nvPr/>
          </p:nvCxnSpPr>
          <p:spPr>
            <a:xfrm>
              <a:off x="6126065" y="3261248"/>
              <a:ext cx="57725" cy="649363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cxnSp>
          <p:nvCxnSpPr>
            <p:cNvPr id="14" name="Straight Connector 13"/>
            <p:cNvCxnSpPr>
              <a:stCxn id="12" idx="6"/>
              <a:endCxn id="11" idx="2"/>
            </p:cNvCxnSpPr>
            <p:nvPr/>
          </p:nvCxnSpPr>
          <p:spPr>
            <a:xfrm flipV="1">
              <a:off x="6421906" y="3845675"/>
              <a:ext cx="880306" cy="303036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</p:grpSp>
      <p:pic>
        <p:nvPicPr>
          <p:cNvPr id="15" name="image15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77439" y="2476502"/>
            <a:ext cx="1915872" cy="2073400"/>
          </a:xfrm>
          <a:prstGeom prst="rect">
            <a:avLst/>
          </a:prstGeom>
          <a:ln w="12700">
            <a:miter lim="400000"/>
          </a:ln>
        </p:spPr>
      </p:pic>
      <p:cxnSp>
        <p:nvCxnSpPr>
          <p:cNvPr id="16" name="Straight Arrow Connector 15"/>
          <p:cNvCxnSpPr/>
          <p:nvPr/>
        </p:nvCxnSpPr>
        <p:spPr>
          <a:xfrm flipV="1">
            <a:off x="3043586" y="3536839"/>
            <a:ext cx="651166" cy="1"/>
          </a:xfrm>
          <a:prstGeom prst="straightConnector1">
            <a:avLst/>
          </a:prstGeom>
          <a:noFill/>
          <a:ln w="63500" cap="flat">
            <a:solidFill>
              <a:srgbClr val="4F81BD"/>
            </a:solidFill>
            <a:prstDash val="solid"/>
            <a:bevel/>
            <a:headEnd type="arrow"/>
            <a:tailEnd type="arrow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3345321708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457200" y="2015644"/>
            <a:ext cx="4187825" cy="3934635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9" name="Shape 239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defTabSz="429768">
              <a:defRPr sz="1800"/>
            </a:pPr>
            <a:r>
              <a:rPr sz="3666" dirty="0"/>
              <a:t> </a:t>
            </a:r>
            <a:r>
              <a:rPr sz="3384" dirty="0" smtClean="0"/>
              <a:t>Under</a:t>
            </a:r>
            <a:r>
              <a:rPr sz="3384" dirty="0"/>
              <a:t>-</a:t>
            </a:r>
            <a:r>
              <a:rPr sz="3600" dirty="0" smtClean="0"/>
              <a:t>Specification</a:t>
            </a:r>
            <a:endParaRPr sz="3600" dirty="0"/>
          </a:p>
        </p:txBody>
      </p:sp>
      <p:sp>
        <p:nvSpPr>
          <p:cNvPr id="240" name="Shape 240"/>
          <p:cNvSpPr>
            <a:spLocks noGrp="1"/>
          </p:cNvSpPr>
          <p:nvPr>
            <p:ph type="body" idx="1"/>
          </p:nvPr>
        </p:nvSpPr>
        <p:spPr>
          <a:xfrm>
            <a:off x="457200" y="2032128"/>
            <a:ext cx="4040188" cy="639763"/>
          </a:xfrm>
          <a:prstGeom prst="rect">
            <a:avLst/>
          </a:prstGeom>
        </p:spPr>
        <p:txBody>
          <a:bodyPr/>
          <a:lstStyle>
            <a:lvl1pPr>
              <a:defRPr b="0"/>
            </a:lvl1pPr>
          </a:lstStyle>
          <a:p>
            <a:pPr marL="0" lvl="0" indent="0">
              <a:buNone/>
              <a:defRPr sz="1800"/>
            </a:pPr>
            <a:r>
              <a:rPr lang="en-US" sz="2400" dirty="0"/>
              <a:t>	</a:t>
            </a:r>
            <a:r>
              <a:rPr sz="2400" dirty="0" smtClean="0"/>
              <a:t>System </a:t>
            </a:r>
            <a:r>
              <a:rPr sz="2400" dirty="0"/>
              <a:t>responsible:</a:t>
            </a:r>
          </a:p>
        </p:txBody>
      </p:sp>
      <p:sp>
        <p:nvSpPr>
          <p:cNvPr id="241" name="Shape 241"/>
          <p:cNvSpPr/>
          <p:nvPr/>
        </p:nvSpPr>
        <p:spPr>
          <a:xfrm>
            <a:off x="664275" y="2671891"/>
            <a:ext cx="3739480" cy="32783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lvl="0">
              <a:spcBef>
                <a:spcPts val="500"/>
              </a:spcBef>
              <a:buSzPct val="100000"/>
            </a:pPr>
            <a:r>
              <a:rPr lang="sv-SE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”</a:t>
            </a:r>
            <a:r>
              <a:rPr sz="2400" dirty="0" smtClean="0"/>
              <a:t>… </a:t>
            </a:r>
            <a:r>
              <a:rPr sz="2400" dirty="0"/>
              <a:t>a use case is very limited, it describes, a chain of event, what should happen. And then another chain of events. But there exist a </a:t>
            </a:r>
            <a:r>
              <a:rPr sz="2400" b="1" dirty="0">
                <a:solidFill>
                  <a:schemeClr val="tx1"/>
                </a:solidFill>
              </a:rPr>
              <a:t>lot of other </a:t>
            </a:r>
            <a:r>
              <a:rPr sz="2400" b="1" dirty="0">
                <a:solidFill>
                  <a:srgbClr val="000000"/>
                </a:solidFill>
              </a:rPr>
              <a:t>subsets </a:t>
            </a:r>
            <a:r>
              <a:rPr sz="2400" dirty="0"/>
              <a:t>of all these steps in the chain, which have </a:t>
            </a:r>
            <a:r>
              <a:rPr sz="2400" b="1" dirty="0">
                <a:solidFill>
                  <a:srgbClr val="000000"/>
                </a:solidFill>
              </a:rPr>
              <a:t>no requirements stated</a:t>
            </a:r>
            <a:r>
              <a:rPr sz="24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”</a:t>
            </a:r>
          </a:p>
        </p:txBody>
      </p:sp>
      <p:sp>
        <p:nvSpPr>
          <p:cNvPr id="242" name="Shape 242"/>
          <p:cNvSpPr/>
          <p:nvPr/>
        </p:nvSpPr>
        <p:spPr>
          <a:xfrm>
            <a:off x="4645025" y="1535112"/>
            <a:ext cx="4041775" cy="6397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 anchor="b">
            <a:normAutofit/>
          </a:bodyPr>
          <a:lstStyle>
            <a:lvl1pPr>
              <a:spcBef>
                <a:spcPts val="500"/>
              </a:spcBef>
              <a:defRPr sz="2400" b="1"/>
            </a:lvl1pPr>
          </a:lstStyle>
          <a:p>
            <a:pPr lvl="0">
              <a:defRPr sz="1800" b="0"/>
            </a:pPr>
            <a:r>
              <a:rPr sz="2400" b="1"/>
              <a:t> 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5887949" y="2785048"/>
            <a:ext cx="1861632" cy="1601763"/>
            <a:chOff x="5887949" y="2785048"/>
            <a:chExt cx="1861632" cy="1601763"/>
          </a:xfrm>
        </p:grpSpPr>
        <p:sp>
          <p:nvSpPr>
            <p:cNvPr id="3" name="Oval 2"/>
            <p:cNvSpPr/>
            <p:nvPr/>
          </p:nvSpPr>
          <p:spPr>
            <a:xfrm>
              <a:off x="5887949" y="2785048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" name="Oval 3"/>
            <p:cNvSpPr/>
            <p:nvPr/>
          </p:nvSpPr>
          <p:spPr>
            <a:xfrm>
              <a:off x="7302212" y="3622005"/>
              <a:ext cx="447369" cy="44734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945674" y="3910611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7" name="Straight Connector 6"/>
            <p:cNvCxnSpPr>
              <a:stCxn id="3" idx="4"/>
              <a:endCxn id="12" idx="0"/>
            </p:cNvCxnSpPr>
            <p:nvPr/>
          </p:nvCxnSpPr>
          <p:spPr>
            <a:xfrm>
              <a:off x="6126065" y="3261248"/>
              <a:ext cx="57725" cy="649363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cxnSp>
          <p:nvCxnSpPr>
            <p:cNvPr id="10" name="Straight Connector 9"/>
            <p:cNvCxnSpPr>
              <a:stCxn id="12" idx="6"/>
              <a:endCxn id="4" idx="2"/>
            </p:cNvCxnSpPr>
            <p:nvPr/>
          </p:nvCxnSpPr>
          <p:spPr>
            <a:xfrm flipV="1">
              <a:off x="6421906" y="3845675"/>
              <a:ext cx="880306" cy="303036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</p:grpSp>
    </p:spTree>
    <p:extLst>
      <p:ext uri="{BB962C8B-B14F-4D97-AF65-F5344CB8AC3E}">
        <p14:creationId xmlns:p14="http://schemas.microsoft.com/office/powerpoint/2010/main" val="1396017176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443395" y="1656689"/>
            <a:ext cx="4040188" cy="4362613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5" name="Shape 24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>
              <a:defRPr sz="1800"/>
            </a:pPr>
            <a:r>
              <a:rPr sz="3600" dirty="0" smtClean="0"/>
              <a:t>Over</a:t>
            </a:r>
            <a:r>
              <a:rPr sz="3600" dirty="0"/>
              <a:t>-Specification </a:t>
            </a:r>
          </a:p>
        </p:txBody>
      </p:sp>
      <p:sp>
        <p:nvSpPr>
          <p:cNvPr id="246" name="Shape 246"/>
          <p:cNvSpPr>
            <a:spLocks noGrp="1"/>
          </p:cNvSpPr>
          <p:nvPr>
            <p:ph type="body" idx="1"/>
          </p:nvPr>
        </p:nvSpPr>
        <p:spPr>
          <a:xfrm>
            <a:off x="457200" y="1714590"/>
            <a:ext cx="4040188" cy="639763"/>
          </a:xfrm>
          <a:prstGeom prst="rect">
            <a:avLst/>
          </a:prstGeom>
        </p:spPr>
        <p:txBody>
          <a:bodyPr/>
          <a:lstStyle>
            <a:lvl1pPr>
              <a:defRPr b="0"/>
            </a:lvl1pPr>
          </a:lstStyle>
          <a:p>
            <a:pPr marL="0" lvl="0" indent="0">
              <a:buNone/>
              <a:defRPr sz="1800"/>
            </a:pPr>
            <a:r>
              <a:rPr lang="en-US" sz="2400" dirty="0" smtClean="0"/>
              <a:t>	</a:t>
            </a:r>
            <a:r>
              <a:rPr sz="2400" dirty="0" smtClean="0"/>
              <a:t>System </a:t>
            </a:r>
            <a:r>
              <a:rPr sz="2400" dirty="0"/>
              <a:t>responsible:</a:t>
            </a:r>
          </a:p>
        </p:txBody>
      </p:sp>
      <p:sp>
        <p:nvSpPr>
          <p:cNvPr id="247" name="Shape 247"/>
          <p:cNvSpPr/>
          <p:nvPr/>
        </p:nvSpPr>
        <p:spPr>
          <a:xfrm>
            <a:off x="664275" y="2368159"/>
            <a:ext cx="3767090" cy="38168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lvl="0">
              <a:lnSpc>
                <a:spcPct val="90000"/>
              </a:lnSpc>
              <a:spcBef>
                <a:spcPts val="400"/>
              </a:spcBef>
              <a:buSzPct val="100000"/>
            </a:pPr>
            <a:r>
              <a:rPr sz="2000" dirty="0"/>
              <a:t>“… we would have liked to just say: When this error occurs the battery should act like this …</a:t>
            </a:r>
          </a:p>
          <a:p>
            <a:pPr lvl="0">
              <a:lnSpc>
                <a:spcPct val="90000"/>
              </a:lnSpc>
              <a:spcBef>
                <a:spcPts val="400"/>
              </a:spcBef>
              <a:buSzPct val="100000"/>
            </a:pPr>
            <a:r>
              <a:rPr sz="2000" dirty="0"/>
              <a:t>Then they can decide (SW and HW designers), what does it mean to </a:t>
            </a:r>
            <a:r>
              <a:rPr sz="2000" dirty="0" smtClean="0"/>
              <a:t>open </a:t>
            </a:r>
            <a:r>
              <a:rPr sz="2000" dirty="0"/>
              <a:t>… </a:t>
            </a:r>
          </a:p>
          <a:p>
            <a:pPr lvl="0">
              <a:lnSpc>
                <a:spcPct val="90000"/>
              </a:lnSpc>
              <a:spcBef>
                <a:spcPts val="400"/>
              </a:spcBef>
              <a:buSzPct val="100000"/>
            </a:pPr>
            <a:r>
              <a:rPr sz="2000" dirty="0"/>
              <a:t>Req send to their suppliers. So then it needs to be at a certain level of detail, </a:t>
            </a:r>
            <a:r>
              <a:rPr sz="2000" b="1" dirty="0">
                <a:solidFill>
                  <a:srgbClr val="000000"/>
                </a:solidFill>
              </a:rPr>
              <a:t>considering that there will be no further refinement of the requirement”</a:t>
            </a:r>
          </a:p>
        </p:txBody>
      </p:sp>
      <p:pic>
        <p:nvPicPr>
          <p:cNvPr id="248" name="image15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5025" y="1740849"/>
            <a:ext cx="4041775" cy="3951289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904035530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4100327"/>
              </p:ext>
            </p:extLst>
          </p:nvPr>
        </p:nvGraphicFramePr>
        <p:xfrm>
          <a:off x="1043608" y="3001917"/>
          <a:ext cx="6910053" cy="279399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302843"/>
                <a:gridCol w="1044667"/>
                <a:gridCol w="3562543"/>
              </a:tblGrid>
              <a:tr h="42436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ime </a:t>
                      </a:r>
                      <a:r>
                        <a:rPr lang="en-US" sz="2000" dirty="0" smtClean="0">
                          <a:effectLst/>
                        </a:rPr>
                        <a:t>(30 </a:t>
                      </a:r>
                      <a:r>
                        <a:rPr lang="en-US" sz="2000" dirty="0">
                          <a:effectLst/>
                        </a:rPr>
                        <a:t>min/each)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Group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pokesperson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3022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</a:rPr>
                        <a:t>13.15 – </a:t>
                      </a: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3.45</a:t>
                      </a:r>
                      <a:endParaRPr lang="sv-SE" sz="20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 err="1" smtClean="0"/>
                        <a:t>Wissam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Alfreijat</a:t>
                      </a:r>
                      <a:endParaRPr lang="sv-SE" sz="2000" dirty="0"/>
                    </a:p>
                  </a:txBody>
                  <a:tcPr marL="68580" marR="68580" marT="0" marB="0"/>
                </a:tc>
              </a:tr>
              <a:tr h="40973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3.45 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</a:rPr>
                        <a:t>– </a:t>
                      </a: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4.15</a:t>
                      </a:r>
                      <a:endParaRPr lang="sv-SE" sz="20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2000" dirty="0" smtClean="0">
                          <a:solidFill>
                            <a:schemeClr val="tx1"/>
                          </a:solidFill>
                          <a:effectLst/>
                        </a:rPr>
                        <a:t>Sofia Edström</a:t>
                      </a:r>
                      <a:endParaRPr lang="sv-SE" sz="20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8925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4.15– 14.45</a:t>
                      </a:r>
                      <a:endParaRPr lang="sv-SE" sz="20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>
                          <a:solidFill>
                            <a:schemeClr val="tx1"/>
                          </a:solidFill>
                          <a:effectLst/>
                        </a:rPr>
                        <a:t>Sebastian </a:t>
                      </a:r>
                      <a:r>
                        <a:rPr lang="sv-SE" sz="2000" dirty="0" smtClean="0">
                          <a:solidFill>
                            <a:schemeClr val="tx1"/>
                          </a:solidFill>
                          <a:effectLst/>
                        </a:rPr>
                        <a:t>Blomberg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3022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4.45 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</a:rPr>
                        <a:t>– </a:t>
                      </a: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5.15</a:t>
                      </a:r>
                      <a:endParaRPr lang="sv-SE" sz="20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</a:rPr>
                        <a:t>Dominik </a:t>
                      </a:r>
                      <a:r>
                        <a:rPr lang="en-US" sz="2000" dirty="0" err="1" smtClean="0">
                          <a:solidFill>
                            <a:schemeClr val="tx1"/>
                          </a:solidFill>
                          <a:effectLst/>
                        </a:rPr>
                        <a:t>Muth</a:t>
                      </a:r>
                      <a:endParaRPr lang="en-US" sz="200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/>
                </a:tc>
              </a:tr>
              <a:tr h="47119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5.15 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</a:rPr>
                        <a:t>– </a:t>
                      </a: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5.45</a:t>
                      </a:r>
                      <a:endParaRPr lang="sv-SE" sz="20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dram</a:t>
                      </a:r>
                      <a:r>
                        <a:rPr lang="en-US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0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hirinbolaghi</a:t>
                      </a:r>
                      <a:endParaRPr lang="sv-SE" sz="20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187624" y="1999293"/>
            <a:ext cx="633670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sv-SE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om</a:t>
            </a:r>
            <a:r>
              <a:rPr kumimoji="0" lang="en-US" altLang="sv-S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sv-SE" altLang="sv-SE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om</a:t>
            </a:r>
            <a:r>
              <a:rPr lang="sv-SE" altLang="sv-SE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sv-SE" altLang="sv-SE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321, </a:t>
            </a:r>
            <a:r>
              <a:rPr lang="sv-SE" altLang="sv-SE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en-US" altLang="sv-SE" baseline="30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</a:t>
            </a:r>
            <a:r>
              <a:rPr lang="en-US" altLang="sv-SE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loor in house Jupiter </a:t>
            </a:r>
            <a:endParaRPr lang="en-US" altLang="sv-SE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sv-SE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pervisor</a:t>
            </a:r>
            <a:r>
              <a:rPr kumimoji="0" lang="en-US" altLang="sv-S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kumimoji="0" lang="en-US" altLang="sv-SE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ese Besker</a:t>
            </a:r>
            <a:endParaRPr kumimoji="0" lang="sv-SE" altLang="sv-S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altLang="sv-S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778430" y="539954"/>
            <a:ext cx="8257049" cy="762000"/>
          </a:xfrm>
        </p:spPr>
        <p:txBody>
          <a:bodyPr>
            <a:noAutofit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/>
              <a:t>Acceptance Test - </a:t>
            </a:r>
            <a:r>
              <a:rPr lang="sv-SE" sz="2000" dirty="0"/>
              <a:t>Schedule Group </a:t>
            </a:r>
            <a:r>
              <a:rPr lang="sv-SE" sz="2000" dirty="0" smtClean="0"/>
              <a:t>1-5 </a:t>
            </a:r>
            <a:r>
              <a:rPr lang="sv-SE" sz="2000" dirty="0"/>
              <a:t/>
            </a:r>
            <a:br>
              <a:rPr lang="sv-SE" sz="2000" dirty="0"/>
            </a:br>
            <a:r>
              <a:rPr lang="sv-SE" sz="2000" dirty="0"/>
              <a:t>Day: </a:t>
            </a:r>
            <a:r>
              <a:rPr lang="en-US" sz="2000" dirty="0">
                <a:solidFill>
                  <a:srgbClr val="FF0000"/>
                </a:solidFill>
              </a:rPr>
              <a:t>Thursday</a:t>
            </a:r>
            <a:r>
              <a:rPr lang="sv-SE" sz="2000" dirty="0"/>
              <a:t/>
            </a:r>
            <a:br>
              <a:rPr lang="sv-SE" sz="2000" dirty="0"/>
            </a:br>
            <a:r>
              <a:rPr lang="sv-SE" sz="2000" dirty="0"/>
              <a:t>Focus: </a:t>
            </a:r>
            <a:r>
              <a:rPr lang="en-US" sz="2000" dirty="0"/>
              <a:t>Meeting with customer </a:t>
            </a:r>
            <a:r>
              <a:rPr lang="sv-SE" sz="2000" dirty="0"/>
              <a:t>– demo and planning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385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32318" y="2237891"/>
            <a:ext cx="3611478" cy="1845879"/>
          </a:xfrm>
          <a:prstGeom prst="roundRect">
            <a:avLst/>
          </a:prstGeom>
          <a:solidFill>
            <a:srgbClr val="FFFFFF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0" name="Shape 250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pPr lvl="0">
              <a:defRPr sz="1800"/>
            </a:pPr>
            <a:r>
              <a:rPr sz="2800" dirty="0"/>
              <a:t> Balancing Under-Specification and Over-Specification </a:t>
            </a:r>
          </a:p>
        </p:txBody>
      </p:sp>
      <p:sp>
        <p:nvSpPr>
          <p:cNvPr id="252" name="Shape 252"/>
          <p:cNvSpPr/>
          <p:nvPr/>
        </p:nvSpPr>
        <p:spPr>
          <a:xfrm>
            <a:off x="457200" y="1323505"/>
            <a:ext cx="4040188" cy="39512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lvl="0">
              <a:lnSpc>
                <a:spcPct val="90000"/>
              </a:lnSpc>
              <a:spcBef>
                <a:spcPts val="400"/>
              </a:spcBef>
              <a:buSzPct val="100000"/>
            </a:pPr>
            <a:endParaRPr sz="2000" dirty="0">
              <a:solidFill>
                <a:srgbClr val="FF0000"/>
              </a:solidFill>
            </a:endParaRPr>
          </a:p>
        </p:txBody>
      </p:sp>
      <p:sp>
        <p:nvSpPr>
          <p:cNvPr id="253" name="Shape 253"/>
          <p:cNvSpPr/>
          <p:nvPr/>
        </p:nvSpPr>
        <p:spPr>
          <a:xfrm>
            <a:off x="4645025" y="2055342"/>
            <a:ext cx="4041775" cy="39512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buSzPct val="100000"/>
              <a:buFont typeface="Arial"/>
              <a:buChar char="•"/>
            </a:pPr>
            <a:r>
              <a:rPr sz="2400" dirty="0"/>
              <a:t>Practices</a:t>
            </a:r>
          </a:p>
          <a:p>
            <a:pPr marL="742950" lvl="1" indent="-285750">
              <a:buSzPct val="100000"/>
              <a:buFont typeface="Arial"/>
              <a:buChar char="–"/>
            </a:pPr>
            <a:r>
              <a:rPr sz="2000" dirty="0"/>
              <a:t>Personal network</a:t>
            </a:r>
          </a:p>
          <a:p>
            <a:pPr marL="742950" lvl="1" indent="-285750">
              <a:buSzPct val="100000"/>
              <a:buFont typeface="Arial"/>
              <a:buChar char="–"/>
            </a:pPr>
            <a:r>
              <a:rPr sz="2000" dirty="0"/>
              <a:t>Oral communication</a:t>
            </a:r>
          </a:p>
          <a:p>
            <a:pPr marL="742950" lvl="1" indent="-285750">
              <a:buSzPct val="100000"/>
              <a:buFont typeface="Arial"/>
              <a:buChar char="–"/>
            </a:pPr>
            <a:r>
              <a:rPr sz="2000" dirty="0"/>
              <a:t>Assumptions</a:t>
            </a:r>
          </a:p>
          <a:p>
            <a:pPr marL="342900" lvl="0" indent="-342900">
              <a:buSzPct val="100000"/>
              <a:buFont typeface="Arial"/>
              <a:buChar char="•"/>
            </a:pPr>
            <a:r>
              <a:rPr sz="2400" dirty="0"/>
              <a:t>Recommendations</a:t>
            </a:r>
          </a:p>
          <a:p>
            <a:pPr marL="742950" lvl="1" indent="-285750">
              <a:buSzPct val="100000"/>
              <a:buFont typeface="Arial"/>
              <a:buChar char="–"/>
            </a:pPr>
            <a:r>
              <a:rPr sz="2000" dirty="0"/>
              <a:t>Networking</a:t>
            </a:r>
          </a:p>
          <a:p>
            <a:pPr marL="742950" lvl="1" indent="-285750">
              <a:buSzPct val="100000"/>
              <a:buFont typeface="Arial"/>
              <a:buChar char="–"/>
            </a:pPr>
            <a:r>
              <a:rPr sz="2000" dirty="0"/>
              <a:t>Infrastructure for   communication and </a:t>
            </a:r>
            <a:r>
              <a:rPr sz="2000" dirty="0" smtClean="0"/>
              <a:t>feedback </a:t>
            </a:r>
            <a:endParaRPr sz="2000" dirty="0"/>
          </a:p>
        </p:txBody>
      </p:sp>
      <p:grpSp>
        <p:nvGrpSpPr>
          <p:cNvPr id="9" name="Group 8"/>
          <p:cNvGrpSpPr/>
          <p:nvPr/>
        </p:nvGrpSpPr>
        <p:grpSpPr>
          <a:xfrm>
            <a:off x="2922758" y="2720721"/>
            <a:ext cx="1117981" cy="958249"/>
            <a:chOff x="5887949" y="2785048"/>
            <a:chExt cx="1861632" cy="1601763"/>
          </a:xfrm>
        </p:grpSpPr>
        <p:sp>
          <p:nvSpPr>
            <p:cNvPr id="10" name="Oval 9"/>
            <p:cNvSpPr/>
            <p:nvPr/>
          </p:nvSpPr>
          <p:spPr>
            <a:xfrm>
              <a:off x="5887949" y="2785048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7302212" y="3622005"/>
              <a:ext cx="447369" cy="44734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945674" y="3910611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3" name="Straight Connector 12"/>
            <p:cNvCxnSpPr>
              <a:stCxn id="10" idx="4"/>
              <a:endCxn id="12" idx="0"/>
            </p:cNvCxnSpPr>
            <p:nvPr/>
          </p:nvCxnSpPr>
          <p:spPr>
            <a:xfrm>
              <a:off x="6126065" y="3261248"/>
              <a:ext cx="57725" cy="649363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cxnSp>
          <p:nvCxnSpPr>
            <p:cNvPr id="14" name="Straight Connector 13"/>
            <p:cNvCxnSpPr>
              <a:stCxn id="12" idx="6"/>
              <a:endCxn id="11" idx="2"/>
            </p:cNvCxnSpPr>
            <p:nvPr/>
          </p:nvCxnSpPr>
          <p:spPr>
            <a:xfrm flipV="1">
              <a:off x="6421906" y="3845675"/>
              <a:ext cx="880306" cy="303036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</p:grpSp>
      <p:pic>
        <p:nvPicPr>
          <p:cNvPr id="15" name="image15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77439" y="2476502"/>
            <a:ext cx="1286219" cy="1384212"/>
          </a:xfrm>
          <a:prstGeom prst="rect">
            <a:avLst/>
          </a:prstGeom>
          <a:ln w="12700">
            <a:miter lim="400000"/>
          </a:ln>
        </p:spPr>
      </p:pic>
      <p:cxnSp>
        <p:nvCxnSpPr>
          <p:cNvPr id="16" name="Straight Arrow Connector 15"/>
          <p:cNvCxnSpPr/>
          <p:nvPr/>
        </p:nvCxnSpPr>
        <p:spPr>
          <a:xfrm flipV="1">
            <a:off x="2262107" y="3222273"/>
            <a:ext cx="651166" cy="1"/>
          </a:xfrm>
          <a:prstGeom prst="straightConnector1">
            <a:avLst/>
          </a:prstGeom>
          <a:noFill/>
          <a:ln w="63500" cap="flat">
            <a:solidFill>
              <a:srgbClr val="4F81BD"/>
            </a:solidFill>
            <a:prstDash val="solid"/>
            <a:bevel/>
            <a:headEnd type="arrow"/>
            <a:tailEnd type="arrow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3557687947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84365" y="6243087"/>
            <a:ext cx="5436788" cy="845391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3" name="Group 123"/>
          <p:cNvGrpSpPr/>
          <p:nvPr/>
        </p:nvGrpSpPr>
        <p:grpSpPr>
          <a:xfrm>
            <a:off x="2272224" y="483694"/>
            <a:ext cx="1188983" cy="652580"/>
            <a:chOff x="0" y="0"/>
            <a:chExt cx="1188982" cy="652578"/>
          </a:xfrm>
        </p:grpSpPr>
        <p:sp>
          <p:nvSpPr>
            <p:cNvPr id="121" name="Shape 121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1</a:t>
              </a:r>
            </a:p>
          </p:txBody>
        </p:sp>
      </p:grpSp>
      <p:grpSp>
        <p:nvGrpSpPr>
          <p:cNvPr id="132" name="Group 132"/>
          <p:cNvGrpSpPr/>
          <p:nvPr/>
        </p:nvGrpSpPr>
        <p:grpSpPr>
          <a:xfrm>
            <a:off x="2111249" y="1691520"/>
            <a:ext cx="1448000" cy="1206419"/>
            <a:chOff x="0" y="-1"/>
            <a:chExt cx="1447998" cy="1206418"/>
          </a:xfrm>
        </p:grpSpPr>
        <p:sp>
          <p:nvSpPr>
            <p:cNvPr id="130" name="Shape 130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1</a:t>
              </a:r>
            </a:p>
          </p:txBody>
        </p:sp>
      </p:grpSp>
      <p:grpSp>
        <p:nvGrpSpPr>
          <p:cNvPr id="141" name="Group 141"/>
          <p:cNvGrpSpPr/>
          <p:nvPr/>
        </p:nvGrpSpPr>
        <p:grpSpPr>
          <a:xfrm>
            <a:off x="3658775" y="1691520"/>
            <a:ext cx="1448000" cy="1206419"/>
            <a:chOff x="0" y="-1"/>
            <a:chExt cx="1447998" cy="1206418"/>
          </a:xfrm>
        </p:grpSpPr>
        <p:sp>
          <p:nvSpPr>
            <p:cNvPr id="139" name="Shape 139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2</a:t>
              </a:r>
            </a:p>
          </p:txBody>
        </p:sp>
      </p:grpSp>
      <p:grpSp>
        <p:nvGrpSpPr>
          <p:cNvPr id="144" name="Group 144"/>
          <p:cNvGrpSpPr/>
          <p:nvPr/>
        </p:nvGrpSpPr>
        <p:grpSpPr>
          <a:xfrm>
            <a:off x="2468968" y="3309392"/>
            <a:ext cx="1448001" cy="840760"/>
            <a:chOff x="-1" y="0"/>
            <a:chExt cx="1448000" cy="840758"/>
          </a:xfrm>
        </p:grpSpPr>
        <p:sp>
          <p:nvSpPr>
            <p:cNvPr id="142" name="Shape 142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1</a:t>
              </a:r>
            </a:p>
          </p:txBody>
        </p:sp>
      </p:grpSp>
      <p:grpSp>
        <p:nvGrpSpPr>
          <p:cNvPr id="147" name="Group 147"/>
          <p:cNvGrpSpPr/>
          <p:nvPr/>
        </p:nvGrpSpPr>
        <p:grpSpPr>
          <a:xfrm>
            <a:off x="4016477" y="3327281"/>
            <a:ext cx="1448001" cy="840760"/>
            <a:chOff x="-1" y="0"/>
            <a:chExt cx="1448000" cy="840758"/>
          </a:xfrm>
        </p:grpSpPr>
        <p:sp>
          <p:nvSpPr>
            <p:cNvPr id="145" name="Shape 145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2</a:t>
              </a:r>
            </a:p>
          </p:txBody>
        </p:sp>
      </p:grpSp>
      <p:grpSp>
        <p:nvGrpSpPr>
          <p:cNvPr id="165" name="Group 165"/>
          <p:cNvGrpSpPr/>
          <p:nvPr/>
        </p:nvGrpSpPr>
        <p:grpSpPr>
          <a:xfrm>
            <a:off x="3022012" y="4651132"/>
            <a:ext cx="1136114" cy="1073185"/>
            <a:chOff x="-1" y="-1"/>
            <a:chExt cx="1136113" cy="1073184"/>
          </a:xfrm>
        </p:grpSpPr>
        <p:sp>
          <p:nvSpPr>
            <p:cNvPr id="160" name="Shape 160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1" name="Shape 161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2" name="Shape 162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3" name="Shape 163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4" name="Shape 164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171" name="Group 171"/>
          <p:cNvGrpSpPr/>
          <p:nvPr/>
        </p:nvGrpSpPr>
        <p:grpSpPr>
          <a:xfrm>
            <a:off x="4306867" y="4651132"/>
            <a:ext cx="1136114" cy="1073185"/>
            <a:chOff x="-1" y="-1"/>
            <a:chExt cx="1136113" cy="1073184"/>
          </a:xfrm>
        </p:grpSpPr>
        <p:sp>
          <p:nvSpPr>
            <p:cNvPr id="166" name="Shape 166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7" name="Shape 167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8" name="Shape 168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9" name="Shape 169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0" name="Shape 170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3</a:t>
              </a:r>
            </a:p>
          </p:txBody>
        </p:sp>
      </p:grpSp>
      <p:sp>
        <p:nvSpPr>
          <p:cNvPr id="178" name="Shape 178"/>
          <p:cNvSpPr/>
          <p:nvPr/>
        </p:nvSpPr>
        <p:spPr>
          <a:xfrm>
            <a:off x="-7235" y="339892"/>
            <a:ext cx="118277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 dirty="0"/>
              <a:t>Function </a:t>
            </a:r>
          </a:p>
        </p:txBody>
      </p:sp>
      <p:sp>
        <p:nvSpPr>
          <p:cNvPr id="179" name="Shape 179"/>
          <p:cNvSpPr/>
          <p:nvPr/>
        </p:nvSpPr>
        <p:spPr>
          <a:xfrm>
            <a:off x="-7236" y="1574206"/>
            <a:ext cx="1465754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Function </a:t>
            </a:r>
          </a:p>
          <a:p>
            <a:pPr lvl="0"/>
            <a:r>
              <a:rPr sz="2400" dirty="0"/>
              <a:t>Realization </a:t>
            </a:r>
          </a:p>
        </p:txBody>
      </p:sp>
      <p:sp>
        <p:nvSpPr>
          <p:cNvPr id="180" name="Shape 180"/>
          <p:cNvSpPr/>
          <p:nvPr/>
        </p:nvSpPr>
        <p:spPr>
          <a:xfrm>
            <a:off x="-7242" y="3112617"/>
            <a:ext cx="99552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Sub</a:t>
            </a:r>
          </a:p>
          <a:p>
            <a:pPr lvl="0"/>
            <a:r>
              <a:rPr sz="2400" dirty="0"/>
              <a:t>System </a:t>
            </a:r>
          </a:p>
        </p:txBody>
      </p:sp>
      <p:sp>
        <p:nvSpPr>
          <p:cNvPr id="181" name="Shape 181"/>
          <p:cNvSpPr/>
          <p:nvPr/>
        </p:nvSpPr>
        <p:spPr>
          <a:xfrm>
            <a:off x="-10857" y="4507919"/>
            <a:ext cx="137473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Suppliers/</a:t>
            </a:r>
          </a:p>
          <a:p>
            <a:pPr lvl="0"/>
            <a:r>
              <a:rPr sz="2400" dirty="0"/>
              <a:t>In-house</a:t>
            </a:r>
          </a:p>
        </p:txBody>
      </p:sp>
      <p:pic>
        <p:nvPicPr>
          <p:cNvPr id="182" name="image8.png" descr="aa049887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3184" y="35797"/>
            <a:ext cx="282734" cy="888093"/>
          </a:xfrm>
          <a:prstGeom prst="rect">
            <a:avLst/>
          </a:prstGeom>
          <a:ln w="12700">
            <a:miter lim="400000"/>
          </a:ln>
        </p:spPr>
      </p:pic>
      <p:pic>
        <p:nvPicPr>
          <p:cNvPr id="183" name="image9.png" descr="71450531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1326" y="1658721"/>
            <a:ext cx="358924" cy="938176"/>
          </a:xfrm>
          <a:prstGeom prst="rect">
            <a:avLst/>
          </a:prstGeom>
          <a:ln w="12700">
            <a:miter lim="400000"/>
          </a:ln>
        </p:spPr>
      </p:pic>
      <p:pic>
        <p:nvPicPr>
          <p:cNvPr id="184" name="image10.png" descr="aa053844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94676" y="4554937"/>
            <a:ext cx="323082" cy="899009"/>
          </a:xfrm>
          <a:prstGeom prst="rect">
            <a:avLst/>
          </a:prstGeom>
          <a:ln w="12700">
            <a:miter lim="400000"/>
          </a:ln>
        </p:spPr>
      </p:pic>
      <p:pic>
        <p:nvPicPr>
          <p:cNvPr id="185" name="image11.png" descr="bu003722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24985" y="3144098"/>
            <a:ext cx="292945" cy="934502"/>
          </a:xfrm>
          <a:prstGeom prst="rect">
            <a:avLst/>
          </a:prstGeom>
          <a:ln w="12700">
            <a:miter lim="400000"/>
          </a:ln>
        </p:spPr>
      </p:pic>
      <p:sp>
        <p:nvSpPr>
          <p:cNvPr id="186" name="Shape 186"/>
          <p:cNvSpPr/>
          <p:nvPr/>
        </p:nvSpPr>
        <p:spPr>
          <a:xfrm>
            <a:off x="2884601" y="1136272"/>
            <a:ext cx="1" cy="566818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0" name="Shape 190"/>
          <p:cNvSpPr/>
          <p:nvPr/>
        </p:nvSpPr>
        <p:spPr>
          <a:xfrm>
            <a:off x="2884601" y="2897939"/>
            <a:ext cx="308368" cy="41145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1" name="Shape 191"/>
          <p:cNvSpPr/>
          <p:nvPr/>
        </p:nvSpPr>
        <p:spPr>
          <a:xfrm flipH="1">
            <a:off x="3461205" y="2897939"/>
            <a:ext cx="935150" cy="429362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2" name="Shape 192"/>
          <p:cNvSpPr/>
          <p:nvPr/>
        </p:nvSpPr>
        <p:spPr>
          <a:xfrm>
            <a:off x="4360581" y="2897938"/>
            <a:ext cx="379896" cy="429344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6" name="Shape 196"/>
          <p:cNvSpPr/>
          <p:nvPr/>
        </p:nvSpPr>
        <p:spPr>
          <a:xfrm flipH="1">
            <a:off x="3777875" y="4168040"/>
            <a:ext cx="96260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7" name="Shape 197"/>
          <p:cNvSpPr/>
          <p:nvPr/>
        </p:nvSpPr>
        <p:spPr>
          <a:xfrm>
            <a:off x="4740476" y="4168040"/>
            <a:ext cx="32225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grpSp>
        <p:nvGrpSpPr>
          <p:cNvPr id="202" name="Group 202"/>
          <p:cNvGrpSpPr/>
          <p:nvPr/>
        </p:nvGrpSpPr>
        <p:grpSpPr>
          <a:xfrm>
            <a:off x="78701" y="742980"/>
            <a:ext cx="486461" cy="490302"/>
            <a:chOff x="0" y="0"/>
            <a:chExt cx="486459" cy="490300"/>
          </a:xfrm>
        </p:grpSpPr>
        <p:sp>
          <p:nvSpPr>
            <p:cNvPr id="200" name="Shape 20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5" name="Group 205"/>
          <p:cNvGrpSpPr/>
          <p:nvPr/>
        </p:nvGrpSpPr>
        <p:grpSpPr>
          <a:xfrm>
            <a:off x="88013" y="2397973"/>
            <a:ext cx="486461" cy="490301"/>
            <a:chOff x="0" y="0"/>
            <a:chExt cx="486459" cy="490300"/>
          </a:xfrm>
        </p:grpSpPr>
        <p:sp>
          <p:nvSpPr>
            <p:cNvPr id="203" name="Shape 203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8" name="Group 208"/>
          <p:cNvGrpSpPr/>
          <p:nvPr/>
        </p:nvGrpSpPr>
        <p:grpSpPr>
          <a:xfrm>
            <a:off x="79439" y="3874084"/>
            <a:ext cx="486461" cy="490302"/>
            <a:chOff x="0" y="0"/>
            <a:chExt cx="486459" cy="490300"/>
          </a:xfrm>
        </p:grpSpPr>
        <p:sp>
          <p:nvSpPr>
            <p:cNvPr id="206" name="Shape 206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11" name="Group 211"/>
          <p:cNvGrpSpPr/>
          <p:nvPr/>
        </p:nvGrpSpPr>
        <p:grpSpPr>
          <a:xfrm>
            <a:off x="88751" y="5296532"/>
            <a:ext cx="486461" cy="490302"/>
            <a:chOff x="0" y="0"/>
            <a:chExt cx="486459" cy="490300"/>
          </a:xfrm>
        </p:grpSpPr>
        <p:sp>
          <p:nvSpPr>
            <p:cNvPr id="209" name="Shape 209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0" name="Shape 21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12" name="Shape 212"/>
          <p:cNvSpPr/>
          <p:nvPr/>
        </p:nvSpPr>
        <p:spPr>
          <a:xfrm>
            <a:off x="503666" y="816561"/>
            <a:ext cx="1567094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Function owner</a:t>
            </a:r>
          </a:p>
        </p:txBody>
      </p:sp>
      <p:sp>
        <p:nvSpPr>
          <p:cNvPr id="213" name="Shape 213"/>
          <p:cNvSpPr/>
          <p:nvPr/>
        </p:nvSpPr>
        <p:spPr>
          <a:xfrm>
            <a:off x="533381" y="2507456"/>
            <a:ext cx="156850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Function Realiz.</a:t>
            </a:r>
          </a:p>
          <a:p>
            <a:pPr lvl="0"/>
            <a:r>
              <a:t>Resp.</a:t>
            </a:r>
          </a:p>
        </p:txBody>
      </p:sp>
      <p:pic>
        <p:nvPicPr>
          <p:cNvPr id="214" name="image12.png" descr="73210182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1414" y="4549068"/>
            <a:ext cx="421954" cy="897139"/>
          </a:xfrm>
          <a:prstGeom prst="rect">
            <a:avLst/>
          </a:prstGeom>
          <a:ln w="12700">
            <a:miter lim="400000"/>
          </a:ln>
        </p:spPr>
      </p:pic>
      <p:sp>
        <p:nvSpPr>
          <p:cNvPr id="215" name="Shape 215"/>
          <p:cNvSpPr/>
          <p:nvPr/>
        </p:nvSpPr>
        <p:spPr>
          <a:xfrm>
            <a:off x="1127222" y="5402331"/>
            <a:ext cx="121042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SW and HW</a:t>
            </a:r>
          </a:p>
          <a:p>
            <a:pPr lvl="0"/>
            <a:r>
              <a:t>Design</a:t>
            </a:r>
          </a:p>
        </p:txBody>
      </p:sp>
      <p:sp>
        <p:nvSpPr>
          <p:cNvPr id="216" name="Shape 216"/>
          <p:cNvSpPr/>
          <p:nvPr/>
        </p:nvSpPr>
        <p:spPr>
          <a:xfrm>
            <a:off x="503666" y="3971290"/>
            <a:ext cx="1451965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System Design</a:t>
            </a:r>
          </a:p>
        </p:txBody>
      </p:sp>
      <p:grpSp>
        <p:nvGrpSpPr>
          <p:cNvPr id="219" name="Group 219"/>
          <p:cNvGrpSpPr/>
          <p:nvPr/>
        </p:nvGrpSpPr>
        <p:grpSpPr>
          <a:xfrm>
            <a:off x="670415" y="5305828"/>
            <a:ext cx="486460" cy="490302"/>
            <a:chOff x="0" y="0"/>
            <a:chExt cx="486459" cy="490300"/>
          </a:xfrm>
        </p:grpSpPr>
        <p:sp>
          <p:nvSpPr>
            <p:cNvPr id="217" name="Shape 21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8" name="Shape 218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20" name="Shape 220"/>
          <p:cNvSpPr/>
          <p:nvPr/>
        </p:nvSpPr>
        <p:spPr>
          <a:xfrm>
            <a:off x="682527" y="5977109"/>
            <a:ext cx="8025595" cy="1"/>
          </a:xfrm>
          <a:prstGeom prst="line">
            <a:avLst/>
          </a:pr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221" name="Shape 221"/>
          <p:cNvSpPr/>
          <p:nvPr/>
        </p:nvSpPr>
        <p:spPr>
          <a:xfrm>
            <a:off x="2695033" y="6243087"/>
            <a:ext cx="267176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/>
              <a:t>Development Teams </a:t>
            </a:r>
          </a:p>
        </p:txBody>
      </p:sp>
      <p:pic>
        <p:nvPicPr>
          <p:cNvPr id="222" name="image13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30661" y="6083884"/>
            <a:ext cx="1161175" cy="774116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6867" y="111240"/>
            <a:ext cx="4647370" cy="1509390"/>
          </a:xfrm>
        </p:spPr>
        <p:txBody>
          <a:bodyPr/>
          <a:lstStyle/>
          <a:p>
            <a:r>
              <a:rPr lang="en-GB" dirty="0" smtClean="0"/>
              <a:t>Top down flow</a:t>
            </a:r>
            <a:endParaRPr lang="en-GB" dirty="0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6921670" y="2252370"/>
            <a:ext cx="41865" cy="2302567"/>
          </a:xfrm>
          <a:prstGeom prst="straightConnector1">
            <a:avLst/>
          </a:prstGeom>
          <a:noFill/>
          <a:ln w="127000" cap="flat">
            <a:solidFill>
              <a:srgbClr val="4F81BD"/>
            </a:solidFill>
            <a:prstDash val="solid"/>
            <a:bevel/>
            <a:tailEnd type="arrow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22541662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48488" y="1921680"/>
            <a:ext cx="4396537" cy="4221880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60" name="Shape 260"/>
          <p:cNvSpPr>
            <a:spLocks noGrp="1"/>
          </p:cNvSpPr>
          <p:nvPr>
            <p:ph type="title"/>
          </p:nvPr>
        </p:nvSpPr>
        <p:spPr>
          <a:xfrm>
            <a:off x="457200" y="355012"/>
            <a:ext cx="8229600" cy="1143001"/>
          </a:xfrm>
          <a:prstGeom prst="rect">
            <a:avLst/>
          </a:prstGeom>
        </p:spPr>
        <p:txBody>
          <a:bodyPr>
            <a:normAutofit/>
          </a:bodyPr>
          <a:lstStyle>
            <a:lvl1pPr defTabSz="452627">
              <a:defRPr sz="3564"/>
            </a:lvl1pPr>
          </a:lstStyle>
          <a:p>
            <a:pPr lvl="0">
              <a:defRPr sz="1800"/>
            </a:pPr>
            <a:r>
              <a:rPr sz="3564" dirty="0" smtClean="0"/>
              <a:t>Synchronizing </a:t>
            </a:r>
            <a:r>
              <a:rPr sz="3564" dirty="0"/>
              <a:t>Cross-Function and Cross-System Requirements</a:t>
            </a:r>
          </a:p>
        </p:txBody>
      </p:sp>
      <p:sp>
        <p:nvSpPr>
          <p:cNvPr id="261" name="Shape 261"/>
          <p:cNvSpPr>
            <a:spLocks noGrp="1"/>
          </p:cNvSpPr>
          <p:nvPr>
            <p:ph type="body" idx="1"/>
          </p:nvPr>
        </p:nvSpPr>
        <p:spPr>
          <a:xfrm>
            <a:off x="457200" y="2065089"/>
            <a:ext cx="4040188" cy="639763"/>
          </a:xfrm>
          <a:prstGeom prst="rect">
            <a:avLst/>
          </a:prstGeom>
        </p:spPr>
        <p:txBody>
          <a:bodyPr/>
          <a:lstStyle>
            <a:lvl1pPr>
              <a:defRPr b="0"/>
            </a:lvl1pPr>
          </a:lstStyle>
          <a:p>
            <a:pPr marL="0" lvl="0" indent="0" algn="ctr">
              <a:buNone/>
              <a:defRPr sz="1800"/>
            </a:pPr>
            <a:r>
              <a:rPr sz="2400" dirty="0"/>
              <a:t>System responsible:</a:t>
            </a:r>
          </a:p>
        </p:txBody>
      </p:sp>
      <p:sp>
        <p:nvSpPr>
          <p:cNvPr id="262" name="Shape 262"/>
          <p:cNvSpPr/>
          <p:nvPr/>
        </p:nvSpPr>
        <p:spPr>
          <a:xfrm>
            <a:off x="457200" y="2704852"/>
            <a:ext cx="4040188" cy="3133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90000"/>
              </a:lnSpc>
              <a:spcBef>
                <a:spcPts val="500"/>
              </a:spcBef>
              <a:buSzPct val="100000"/>
              <a:buFont typeface="Arial"/>
              <a:buChar char="•"/>
              <a:defRPr sz="2400"/>
            </a:lvl1pPr>
          </a:lstStyle>
          <a:p>
            <a:pPr marL="0" lvl="0" indent="0">
              <a:buNone/>
              <a:defRPr sz="1800"/>
            </a:pPr>
            <a:r>
              <a:rPr sz="2400" dirty="0"/>
              <a:t>“Then </a:t>
            </a:r>
            <a:r>
              <a:rPr sz="2400" b="1" dirty="0"/>
              <a:t>requirement can come from other directions </a:t>
            </a:r>
            <a:r>
              <a:rPr sz="2400" dirty="0"/>
              <a:t>as well, e.g., base technology, </a:t>
            </a:r>
            <a:r>
              <a:rPr sz="2400" b="1" dirty="0"/>
              <a:t>attribute requirements </a:t>
            </a:r>
            <a:r>
              <a:rPr sz="2400" dirty="0"/>
              <a:t>can directly impact us, even architectural requirement and </a:t>
            </a:r>
            <a:r>
              <a:rPr sz="2400" b="1" dirty="0">
                <a:solidFill>
                  <a:srgbClr val="000000"/>
                </a:solidFill>
              </a:rPr>
              <a:t>cross-requirements </a:t>
            </a:r>
            <a:r>
              <a:rPr sz="2400" dirty="0"/>
              <a:t>from other sub-systems, or rather from other functions.”</a:t>
            </a:r>
          </a:p>
        </p:txBody>
      </p:sp>
      <p:pic>
        <p:nvPicPr>
          <p:cNvPr id="263" name="image17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5025" y="1981974"/>
            <a:ext cx="4041775" cy="3951289"/>
          </a:xfrm>
          <a:prstGeom prst="rect">
            <a:avLst/>
          </a:prstGeom>
          <a:ln w="12700">
            <a:miter lim="400000"/>
          </a:ln>
        </p:spPr>
      </p:pic>
      <p:sp>
        <p:nvSpPr>
          <p:cNvPr id="6" name="Shape 268"/>
          <p:cNvSpPr/>
          <p:nvPr/>
        </p:nvSpPr>
        <p:spPr>
          <a:xfrm>
            <a:off x="4769270" y="2174875"/>
            <a:ext cx="3844969" cy="2284378"/>
          </a:xfrm>
          <a:prstGeom prst="rect">
            <a:avLst/>
          </a:prstGeom>
          <a:solidFill>
            <a:schemeClr val="tx1">
              <a:alpha val="39000"/>
            </a:schemeClr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sz="2400" dirty="0">
                <a:solidFill>
                  <a:schemeClr val="bg1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chemeClr val="bg1"/>
                </a:solidFill>
              </a:rPr>
              <a:t>Personal network 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sz="2400" dirty="0">
                <a:solidFill>
                  <a:schemeClr val="bg1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chemeClr val="bg1"/>
                </a:solidFill>
              </a:rPr>
              <a:t>Continuous integration and deployment</a:t>
            </a:r>
          </a:p>
        </p:txBody>
      </p:sp>
    </p:spTree>
    <p:extLst>
      <p:ext uri="{BB962C8B-B14F-4D97-AF65-F5344CB8AC3E}">
        <p14:creationId xmlns:p14="http://schemas.microsoft.com/office/powerpoint/2010/main" val="3357408275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401980" y="1808555"/>
            <a:ext cx="4122080" cy="4321196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70" name="Shape 270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3200"/>
              <a:t> The Cost for Changing Requirements </a:t>
            </a:r>
            <a:br>
              <a:rPr sz="3200"/>
            </a:br>
            <a:r>
              <a:rPr sz="3200"/>
              <a:t>Increases Over Time</a:t>
            </a:r>
          </a:p>
        </p:txBody>
      </p:sp>
      <p:sp>
        <p:nvSpPr>
          <p:cNvPr id="271" name="Shape 271"/>
          <p:cNvSpPr>
            <a:spLocks noGrp="1"/>
          </p:cNvSpPr>
          <p:nvPr>
            <p:ph type="body" idx="1"/>
          </p:nvPr>
        </p:nvSpPr>
        <p:spPr>
          <a:xfrm>
            <a:off x="457200" y="1968447"/>
            <a:ext cx="4040188" cy="639763"/>
          </a:xfrm>
          <a:prstGeom prst="rect">
            <a:avLst/>
          </a:prstGeom>
        </p:spPr>
        <p:txBody>
          <a:bodyPr/>
          <a:lstStyle>
            <a:lvl1pPr>
              <a:defRPr b="0"/>
            </a:lvl1pPr>
          </a:lstStyle>
          <a:p>
            <a:pPr marL="0" lvl="0" indent="0" algn="ctr">
              <a:buNone/>
              <a:defRPr sz="1800"/>
            </a:pPr>
            <a:r>
              <a:rPr sz="2400" dirty="0"/>
              <a:t>System Responsible:</a:t>
            </a:r>
          </a:p>
        </p:txBody>
      </p:sp>
      <p:sp>
        <p:nvSpPr>
          <p:cNvPr id="272" name="Shape 272"/>
          <p:cNvSpPr/>
          <p:nvPr/>
        </p:nvSpPr>
        <p:spPr>
          <a:xfrm>
            <a:off x="553835" y="2608210"/>
            <a:ext cx="4040188" cy="31281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90000"/>
              </a:lnSpc>
              <a:spcBef>
                <a:spcPts val="500"/>
              </a:spcBef>
              <a:buSzPct val="100000"/>
              <a:buFont typeface="Arial"/>
              <a:buChar char="•"/>
              <a:defRPr sz="2400"/>
            </a:lvl1pPr>
          </a:lstStyle>
          <a:p>
            <a:pPr marL="0" lvl="0" indent="0">
              <a:buNone/>
              <a:defRPr sz="1800"/>
            </a:pPr>
            <a:r>
              <a:rPr sz="2400" dirty="0"/>
              <a:t>“as the project </a:t>
            </a:r>
            <a:r>
              <a:rPr sz="2400" b="1" dirty="0"/>
              <a:t>progress</a:t>
            </a:r>
            <a:r>
              <a:rPr sz="2400" dirty="0"/>
              <a:t>, new gatekeepers and decisions </a:t>
            </a:r>
            <a:r>
              <a:rPr sz="2400" dirty="0" smtClean="0"/>
              <a:t>for</a:t>
            </a:r>
            <a:r>
              <a:rPr lang="sv-SE" sz="2400" dirty="0" err="1" smtClean="0"/>
              <a:t>um</a:t>
            </a:r>
            <a:r>
              <a:rPr sz="2400" dirty="0" smtClean="0"/>
              <a:t> </a:t>
            </a:r>
            <a:r>
              <a:rPr sz="2400" dirty="0"/>
              <a:t>where a </a:t>
            </a:r>
            <a:r>
              <a:rPr sz="2400" b="1" dirty="0"/>
              <a:t>change must be approved </a:t>
            </a:r>
            <a:r>
              <a:rPr sz="2400" dirty="0"/>
              <a:t>are introduced. [...] And the further the project progress the suppliers start to demand payment for changes, and that also introduces additional friction.”</a:t>
            </a:r>
          </a:p>
        </p:txBody>
      </p:sp>
      <p:sp>
        <p:nvSpPr>
          <p:cNvPr id="275" name="Shape 275"/>
          <p:cNvSpPr/>
          <p:nvPr/>
        </p:nvSpPr>
        <p:spPr>
          <a:xfrm>
            <a:off x="5507470" y="3272685"/>
            <a:ext cx="3123053" cy="137922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27" h="21266" extrusionOk="0">
                <a:moveTo>
                  <a:pt x="0" y="21266"/>
                </a:moveTo>
                <a:cubicBezTo>
                  <a:pt x="166" y="17544"/>
                  <a:pt x="-73" y="20502"/>
                  <a:pt x="268" y="18469"/>
                </a:cubicBezTo>
                <a:cubicBezTo>
                  <a:pt x="311" y="18212"/>
                  <a:pt x="296" y="17908"/>
                  <a:pt x="357" y="17670"/>
                </a:cubicBezTo>
                <a:cubicBezTo>
                  <a:pt x="420" y="17424"/>
                  <a:pt x="543" y="17285"/>
                  <a:pt x="625" y="17070"/>
                </a:cubicBezTo>
                <a:cubicBezTo>
                  <a:pt x="722" y="16817"/>
                  <a:pt x="814" y="16553"/>
                  <a:pt x="893" y="16271"/>
                </a:cubicBezTo>
                <a:cubicBezTo>
                  <a:pt x="964" y="16018"/>
                  <a:pt x="1019" y="15746"/>
                  <a:pt x="1072" y="15472"/>
                </a:cubicBezTo>
                <a:cubicBezTo>
                  <a:pt x="1109" y="15278"/>
                  <a:pt x="1113" y="15053"/>
                  <a:pt x="1161" y="14872"/>
                </a:cubicBezTo>
                <a:cubicBezTo>
                  <a:pt x="1204" y="14711"/>
                  <a:pt x="1287" y="14620"/>
                  <a:pt x="1340" y="14473"/>
                </a:cubicBezTo>
                <a:cubicBezTo>
                  <a:pt x="1407" y="14285"/>
                  <a:pt x="1443" y="14043"/>
                  <a:pt x="1518" y="13873"/>
                </a:cubicBezTo>
                <a:cubicBezTo>
                  <a:pt x="1917" y="12982"/>
                  <a:pt x="1951" y="13522"/>
                  <a:pt x="2322" y="12275"/>
                </a:cubicBezTo>
                <a:cubicBezTo>
                  <a:pt x="2382" y="12075"/>
                  <a:pt x="2448" y="11884"/>
                  <a:pt x="2501" y="11676"/>
                </a:cubicBezTo>
                <a:cubicBezTo>
                  <a:pt x="2567" y="11417"/>
                  <a:pt x="2603" y="11120"/>
                  <a:pt x="2680" y="10876"/>
                </a:cubicBezTo>
                <a:cubicBezTo>
                  <a:pt x="2813" y="10450"/>
                  <a:pt x="2983" y="10088"/>
                  <a:pt x="3126" y="9678"/>
                </a:cubicBezTo>
                <a:cubicBezTo>
                  <a:pt x="3259" y="9296"/>
                  <a:pt x="3405" y="8716"/>
                  <a:pt x="3484" y="8279"/>
                </a:cubicBezTo>
                <a:cubicBezTo>
                  <a:pt x="3553" y="7888"/>
                  <a:pt x="3603" y="7480"/>
                  <a:pt x="3662" y="7080"/>
                </a:cubicBezTo>
                <a:cubicBezTo>
                  <a:pt x="3662" y="7080"/>
                  <a:pt x="3841" y="5881"/>
                  <a:pt x="3841" y="5881"/>
                </a:cubicBezTo>
                <a:cubicBezTo>
                  <a:pt x="3900" y="5682"/>
                  <a:pt x="3952" y="5470"/>
                  <a:pt x="4019" y="5282"/>
                </a:cubicBezTo>
                <a:cubicBezTo>
                  <a:pt x="4207" y="4757"/>
                  <a:pt x="4301" y="4801"/>
                  <a:pt x="4555" y="4283"/>
                </a:cubicBezTo>
                <a:cubicBezTo>
                  <a:pt x="5782" y="1789"/>
                  <a:pt x="4642" y="3587"/>
                  <a:pt x="5627" y="2485"/>
                </a:cubicBezTo>
                <a:cubicBezTo>
                  <a:pt x="6477" y="1535"/>
                  <a:pt x="5049" y="2717"/>
                  <a:pt x="6431" y="1686"/>
                </a:cubicBezTo>
                <a:lnTo>
                  <a:pt x="6699" y="1486"/>
                </a:lnTo>
                <a:lnTo>
                  <a:pt x="8218" y="1686"/>
                </a:lnTo>
                <a:cubicBezTo>
                  <a:pt x="8421" y="1837"/>
                  <a:pt x="8423" y="2545"/>
                  <a:pt x="8575" y="2884"/>
                </a:cubicBezTo>
                <a:cubicBezTo>
                  <a:pt x="8635" y="3018"/>
                  <a:pt x="8701" y="3137"/>
                  <a:pt x="8754" y="3284"/>
                </a:cubicBezTo>
                <a:cubicBezTo>
                  <a:pt x="9204" y="4544"/>
                  <a:pt x="8680" y="3318"/>
                  <a:pt x="9111" y="4283"/>
                </a:cubicBezTo>
                <a:cubicBezTo>
                  <a:pt x="9316" y="5661"/>
                  <a:pt x="9156" y="5184"/>
                  <a:pt x="9468" y="5881"/>
                </a:cubicBezTo>
                <a:cubicBezTo>
                  <a:pt x="9498" y="6481"/>
                  <a:pt x="9535" y="7079"/>
                  <a:pt x="9558" y="7680"/>
                </a:cubicBezTo>
                <a:cubicBezTo>
                  <a:pt x="9595" y="8677"/>
                  <a:pt x="9597" y="9682"/>
                  <a:pt x="9647" y="10677"/>
                </a:cubicBezTo>
                <a:cubicBezTo>
                  <a:pt x="9657" y="10886"/>
                  <a:pt x="9710" y="11074"/>
                  <a:pt x="9736" y="11276"/>
                </a:cubicBezTo>
                <a:cubicBezTo>
                  <a:pt x="9770" y="11540"/>
                  <a:pt x="9792" y="11811"/>
                  <a:pt x="9826" y="12075"/>
                </a:cubicBezTo>
                <a:cubicBezTo>
                  <a:pt x="9851" y="12278"/>
                  <a:pt x="9889" y="12472"/>
                  <a:pt x="9915" y="12675"/>
                </a:cubicBezTo>
                <a:cubicBezTo>
                  <a:pt x="9953" y="12973"/>
                  <a:pt x="10022" y="13754"/>
                  <a:pt x="10094" y="14073"/>
                </a:cubicBezTo>
                <a:cubicBezTo>
                  <a:pt x="10142" y="14288"/>
                  <a:pt x="10219" y="14464"/>
                  <a:pt x="10272" y="14673"/>
                </a:cubicBezTo>
                <a:cubicBezTo>
                  <a:pt x="10338" y="14931"/>
                  <a:pt x="10398" y="15198"/>
                  <a:pt x="10451" y="15472"/>
                </a:cubicBezTo>
                <a:cubicBezTo>
                  <a:pt x="10488" y="15665"/>
                  <a:pt x="10481" y="15907"/>
                  <a:pt x="10540" y="16071"/>
                </a:cubicBezTo>
                <a:cubicBezTo>
                  <a:pt x="10701" y="16522"/>
                  <a:pt x="10943" y="16528"/>
                  <a:pt x="11165" y="16671"/>
                </a:cubicBezTo>
                <a:cubicBezTo>
                  <a:pt x="12062" y="17244"/>
                  <a:pt x="10674" y="16446"/>
                  <a:pt x="11791" y="17070"/>
                </a:cubicBezTo>
                <a:lnTo>
                  <a:pt x="13756" y="16870"/>
                </a:lnTo>
                <a:cubicBezTo>
                  <a:pt x="15114" y="16680"/>
                  <a:pt x="14170" y="16537"/>
                  <a:pt x="15364" y="16870"/>
                </a:cubicBezTo>
                <a:cubicBezTo>
                  <a:pt x="16495" y="16804"/>
                  <a:pt x="17629" y="16855"/>
                  <a:pt x="18758" y="16671"/>
                </a:cubicBezTo>
                <a:cubicBezTo>
                  <a:pt x="18857" y="16654"/>
                  <a:pt x="19138" y="16058"/>
                  <a:pt x="19205" y="15871"/>
                </a:cubicBezTo>
                <a:cubicBezTo>
                  <a:pt x="19546" y="14917"/>
                  <a:pt x="19252" y="15657"/>
                  <a:pt x="19473" y="14673"/>
                </a:cubicBezTo>
                <a:cubicBezTo>
                  <a:pt x="19521" y="14458"/>
                  <a:pt x="19608" y="14293"/>
                  <a:pt x="19651" y="14073"/>
                </a:cubicBezTo>
                <a:cubicBezTo>
                  <a:pt x="20076" y="11933"/>
                  <a:pt x="19604" y="13632"/>
                  <a:pt x="20008" y="12275"/>
                </a:cubicBezTo>
                <a:cubicBezTo>
                  <a:pt x="20038" y="11609"/>
                  <a:pt x="20043" y="10935"/>
                  <a:pt x="20098" y="10277"/>
                </a:cubicBezTo>
                <a:cubicBezTo>
                  <a:pt x="20202" y="9030"/>
                  <a:pt x="20274" y="9290"/>
                  <a:pt x="20455" y="8279"/>
                </a:cubicBezTo>
                <a:cubicBezTo>
                  <a:pt x="20525" y="7888"/>
                  <a:pt x="20574" y="7480"/>
                  <a:pt x="20634" y="7080"/>
                </a:cubicBezTo>
                <a:cubicBezTo>
                  <a:pt x="20664" y="6880"/>
                  <a:pt x="20700" y="6685"/>
                  <a:pt x="20723" y="6481"/>
                </a:cubicBezTo>
                <a:cubicBezTo>
                  <a:pt x="20753" y="6214"/>
                  <a:pt x="20779" y="5946"/>
                  <a:pt x="20812" y="5682"/>
                </a:cubicBezTo>
                <a:cubicBezTo>
                  <a:pt x="20838" y="5479"/>
                  <a:pt x="20879" y="5287"/>
                  <a:pt x="20902" y="5082"/>
                </a:cubicBezTo>
                <a:cubicBezTo>
                  <a:pt x="20939" y="4753"/>
                  <a:pt x="20951" y="4411"/>
                  <a:pt x="20991" y="4083"/>
                </a:cubicBezTo>
                <a:cubicBezTo>
                  <a:pt x="21041" y="3677"/>
                  <a:pt x="21110" y="3284"/>
                  <a:pt x="21170" y="2884"/>
                </a:cubicBezTo>
                <a:cubicBezTo>
                  <a:pt x="21199" y="2685"/>
                  <a:pt x="21241" y="2492"/>
                  <a:pt x="21259" y="2285"/>
                </a:cubicBezTo>
                <a:cubicBezTo>
                  <a:pt x="21289" y="1952"/>
                  <a:pt x="21308" y="1614"/>
                  <a:pt x="21348" y="1286"/>
                </a:cubicBezTo>
                <a:cubicBezTo>
                  <a:pt x="21398" y="880"/>
                  <a:pt x="21527" y="-334"/>
                  <a:pt x="21527" y="87"/>
                </a:cubicBezTo>
                <a:lnTo>
                  <a:pt x="21527" y="20866"/>
                </a:lnTo>
              </a:path>
            </a:pathLst>
          </a:cu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anchor="ctr"/>
          <a:lstStyle/>
          <a:p>
            <a:pPr lvl="0" algn="ctr"/>
            <a:endParaRPr/>
          </a:p>
        </p:txBody>
      </p:sp>
      <p:sp>
        <p:nvSpPr>
          <p:cNvPr id="276" name="Shape 276"/>
          <p:cNvSpPr/>
          <p:nvPr/>
        </p:nvSpPr>
        <p:spPr>
          <a:xfrm>
            <a:off x="6907011" y="4807403"/>
            <a:ext cx="574401" cy="3581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dirty="0"/>
              <a:t>time</a:t>
            </a:r>
          </a:p>
        </p:txBody>
      </p:sp>
      <p:sp>
        <p:nvSpPr>
          <p:cNvPr id="277" name="Shape 277"/>
          <p:cNvSpPr/>
          <p:nvPr/>
        </p:nvSpPr>
        <p:spPr>
          <a:xfrm>
            <a:off x="4579280" y="2526801"/>
            <a:ext cx="919198" cy="3581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changes</a:t>
            </a:r>
          </a:p>
        </p:txBody>
      </p:sp>
      <p:sp>
        <p:nvSpPr>
          <p:cNvPr id="4" name="Freeform 3"/>
          <p:cNvSpPr/>
          <p:nvPr/>
        </p:nvSpPr>
        <p:spPr>
          <a:xfrm>
            <a:off x="5425239" y="2250335"/>
            <a:ext cx="69099" cy="2429810"/>
          </a:xfrm>
          <a:custGeom>
            <a:avLst/>
            <a:gdLst>
              <a:gd name="connsiteX0" fmla="*/ 69099 w 69099"/>
              <a:gd name="connsiteY0" fmla="*/ 2429810 h 2429810"/>
              <a:gd name="connsiteX1" fmla="*/ 69099 w 69099"/>
              <a:gd name="connsiteY1" fmla="*/ 2429810 h 2429810"/>
              <a:gd name="connsiteX2" fmla="*/ 55294 w 69099"/>
              <a:gd name="connsiteY2" fmla="*/ 1780940 h 2429810"/>
              <a:gd name="connsiteX3" fmla="*/ 41489 w 69099"/>
              <a:gd name="connsiteY3" fmla="*/ 607453 h 2429810"/>
              <a:gd name="connsiteX4" fmla="*/ 13879 w 69099"/>
              <a:gd name="connsiteY4" fmla="*/ 358949 h 2429810"/>
              <a:gd name="connsiteX5" fmla="*/ 27684 w 69099"/>
              <a:gd name="connsiteY5" fmla="*/ 262309 h 2429810"/>
              <a:gd name="connsiteX6" fmla="*/ 41489 w 69099"/>
              <a:gd name="connsiteY6" fmla="*/ 220892 h 2429810"/>
              <a:gd name="connsiteX7" fmla="*/ 27684 w 69099"/>
              <a:gd name="connsiteY7" fmla="*/ 110446 h 2429810"/>
              <a:gd name="connsiteX8" fmla="*/ 74 w 69099"/>
              <a:gd name="connsiteY8" fmla="*/ 0 h 2429810"/>
              <a:gd name="connsiteX9" fmla="*/ 74 w 69099"/>
              <a:gd name="connsiteY9" fmla="*/ 0 h 2429810"/>
              <a:gd name="connsiteX10" fmla="*/ 74 w 69099"/>
              <a:gd name="connsiteY10" fmla="*/ 0 h 2429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69099" h="2429810">
                <a:moveTo>
                  <a:pt x="69099" y="2429810"/>
                </a:moveTo>
                <a:lnTo>
                  <a:pt x="69099" y="2429810"/>
                </a:lnTo>
                <a:cubicBezTo>
                  <a:pt x="64497" y="2213520"/>
                  <a:pt x="58571" y="1997254"/>
                  <a:pt x="55294" y="1780940"/>
                </a:cubicBezTo>
                <a:cubicBezTo>
                  <a:pt x="49368" y="1389795"/>
                  <a:pt x="49470" y="998561"/>
                  <a:pt x="41489" y="607453"/>
                </a:cubicBezTo>
                <a:cubicBezTo>
                  <a:pt x="38652" y="468423"/>
                  <a:pt x="34458" y="461848"/>
                  <a:pt x="13879" y="358949"/>
                </a:cubicBezTo>
                <a:cubicBezTo>
                  <a:pt x="18481" y="326736"/>
                  <a:pt x="21303" y="294217"/>
                  <a:pt x="27684" y="262309"/>
                </a:cubicBezTo>
                <a:cubicBezTo>
                  <a:pt x="30538" y="248039"/>
                  <a:pt x="41489" y="235444"/>
                  <a:pt x="41489" y="220892"/>
                </a:cubicBezTo>
                <a:cubicBezTo>
                  <a:pt x="41489" y="183790"/>
                  <a:pt x="35458" y="146724"/>
                  <a:pt x="27684" y="110446"/>
                </a:cubicBezTo>
                <a:cubicBezTo>
                  <a:pt x="-2836" y="-31990"/>
                  <a:pt x="74" y="72804"/>
                  <a:pt x="74" y="0"/>
                </a:cubicBezTo>
                <a:lnTo>
                  <a:pt x="74" y="0"/>
                </a:lnTo>
                <a:lnTo>
                  <a:pt x="74" y="0"/>
                </a:lnTo>
              </a:path>
            </a:pathLst>
          </a:custGeom>
          <a:ln w="50800">
            <a:solidFill>
              <a:schemeClr val="tx1"/>
            </a:solidFill>
            <a:tailEnd type="arrow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91439" tIns="45719" rIns="91439" bIns="45719" numCol="1" spcCol="38100" rtlCol="0" anchor="t">
            <a:no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5494338" y="4611116"/>
            <a:ext cx="3534046" cy="82835"/>
          </a:xfrm>
          <a:custGeom>
            <a:avLst/>
            <a:gdLst>
              <a:gd name="connsiteX0" fmla="*/ 0 w 3534046"/>
              <a:gd name="connsiteY0" fmla="*/ 27612 h 82835"/>
              <a:gd name="connsiteX1" fmla="*/ 0 w 3534046"/>
              <a:gd name="connsiteY1" fmla="*/ 27612 h 82835"/>
              <a:gd name="connsiteX2" fmla="*/ 138048 w 3534046"/>
              <a:gd name="connsiteY2" fmla="*/ 41417 h 82835"/>
              <a:gd name="connsiteX3" fmla="*/ 179463 w 3534046"/>
              <a:gd name="connsiteY3" fmla="*/ 69029 h 82835"/>
              <a:gd name="connsiteX4" fmla="*/ 317512 w 3534046"/>
              <a:gd name="connsiteY4" fmla="*/ 82835 h 82835"/>
              <a:gd name="connsiteX5" fmla="*/ 565999 w 3534046"/>
              <a:gd name="connsiteY5" fmla="*/ 69029 h 82835"/>
              <a:gd name="connsiteX6" fmla="*/ 952536 w 3534046"/>
              <a:gd name="connsiteY6" fmla="*/ 41417 h 82835"/>
              <a:gd name="connsiteX7" fmla="*/ 1256243 w 3534046"/>
              <a:gd name="connsiteY7" fmla="*/ 69029 h 82835"/>
              <a:gd name="connsiteX8" fmla="*/ 1477121 w 3534046"/>
              <a:gd name="connsiteY8" fmla="*/ 82835 h 82835"/>
              <a:gd name="connsiteX9" fmla="*/ 2678144 w 3534046"/>
              <a:gd name="connsiteY9" fmla="*/ 55223 h 82835"/>
              <a:gd name="connsiteX10" fmla="*/ 3078486 w 3534046"/>
              <a:gd name="connsiteY10" fmla="*/ 41417 h 82835"/>
              <a:gd name="connsiteX11" fmla="*/ 3161315 w 3534046"/>
              <a:gd name="connsiteY11" fmla="*/ 13806 h 82835"/>
              <a:gd name="connsiteX12" fmla="*/ 3202729 w 3534046"/>
              <a:gd name="connsiteY12" fmla="*/ 0 h 82835"/>
              <a:gd name="connsiteX13" fmla="*/ 3395998 w 3534046"/>
              <a:gd name="connsiteY13" fmla="*/ 27612 h 82835"/>
              <a:gd name="connsiteX14" fmla="*/ 3451217 w 3534046"/>
              <a:gd name="connsiteY14" fmla="*/ 41417 h 82835"/>
              <a:gd name="connsiteX15" fmla="*/ 3534046 w 3534046"/>
              <a:gd name="connsiteY15" fmla="*/ 0 h 82835"/>
              <a:gd name="connsiteX16" fmla="*/ 3534046 w 3534046"/>
              <a:gd name="connsiteY16" fmla="*/ 0 h 82835"/>
              <a:gd name="connsiteX17" fmla="*/ 3534046 w 3534046"/>
              <a:gd name="connsiteY17" fmla="*/ 0 h 82835"/>
              <a:gd name="connsiteX18" fmla="*/ 3534046 w 3534046"/>
              <a:gd name="connsiteY18" fmla="*/ 0 h 828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3534046" h="82835">
                <a:moveTo>
                  <a:pt x="0" y="27612"/>
                </a:moveTo>
                <a:lnTo>
                  <a:pt x="0" y="27612"/>
                </a:lnTo>
                <a:cubicBezTo>
                  <a:pt x="46016" y="32214"/>
                  <a:pt x="92987" y="31018"/>
                  <a:pt x="138048" y="41417"/>
                </a:cubicBezTo>
                <a:cubicBezTo>
                  <a:pt x="154215" y="45148"/>
                  <a:pt x="163296" y="65298"/>
                  <a:pt x="179463" y="69029"/>
                </a:cubicBezTo>
                <a:cubicBezTo>
                  <a:pt x="224524" y="79429"/>
                  <a:pt x="271496" y="78233"/>
                  <a:pt x="317512" y="82835"/>
                </a:cubicBezTo>
                <a:lnTo>
                  <a:pt x="565999" y="69029"/>
                </a:lnTo>
                <a:cubicBezTo>
                  <a:pt x="933827" y="51919"/>
                  <a:pt x="800865" y="91978"/>
                  <a:pt x="952536" y="41417"/>
                </a:cubicBezTo>
                <a:cubicBezTo>
                  <a:pt x="1089280" y="75606"/>
                  <a:pt x="984240" y="53028"/>
                  <a:pt x="1256243" y="69029"/>
                </a:cubicBezTo>
                <a:lnTo>
                  <a:pt x="1477121" y="82835"/>
                </a:lnTo>
                <a:lnTo>
                  <a:pt x="2678144" y="55223"/>
                </a:lnTo>
                <a:cubicBezTo>
                  <a:pt x="2811626" y="51771"/>
                  <a:pt x="2945447" y="52821"/>
                  <a:pt x="3078486" y="41417"/>
                </a:cubicBezTo>
                <a:cubicBezTo>
                  <a:pt x="3107483" y="38931"/>
                  <a:pt x="3133705" y="23010"/>
                  <a:pt x="3161315" y="13806"/>
                </a:cubicBezTo>
                <a:lnTo>
                  <a:pt x="3202729" y="0"/>
                </a:lnTo>
                <a:cubicBezTo>
                  <a:pt x="3302463" y="33247"/>
                  <a:pt x="3194370" y="727"/>
                  <a:pt x="3395998" y="27612"/>
                </a:cubicBezTo>
                <a:cubicBezTo>
                  <a:pt x="3414804" y="30120"/>
                  <a:pt x="3432811" y="36815"/>
                  <a:pt x="3451217" y="41417"/>
                </a:cubicBezTo>
                <a:cubicBezTo>
                  <a:pt x="3530331" y="25594"/>
                  <a:pt x="3509748" y="48599"/>
                  <a:pt x="3534046" y="0"/>
                </a:cubicBezTo>
                <a:lnTo>
                  <a:pt x="3534046" y="0"/>
                </a:lnTo>
                <a:lnTo>
                  <a:pt x="3534046" y="0"/>
                </a:lnTo>
                <a:lnTo>
                  <a:pt x="3534046" y="0"/>
                </a:lnTo>
              </a:path>
            </a:pathLst>
          </a:custGeom>
          <a:ln w="50800">
            <a:solidFill>
              <a:schemeClr val="tx1"/>
            </a:solidFill>
            <a:tailEnd type="arrow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91439" tIns="45719" rIns="91439" bIns="45719" numCol="1" spcCol="38100" rtlCol="0" anchor="t">
            <a:no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</a:endParaRPr>
          </a:p>
        </p:txBody>
      </p:sp>
      <p:sp>
        <p:nvSpPr>
          <p:cNvPr id="17" name="Shape 268"/>
          <p:cNvSpPr/>
          <p:nvPr/>
        </p:nvSpPr>
        <p:spPr>
          <a:xfrm>
            <a:off x="5715216" y="2506219"/>
            <a:ext cx="2760973" cy="2146314"/>
          </a:xfrm>
          <a:prstGeom prst="rect">
            <a:avLst/>
          </a:prstGeom>
          <a:solidFill>
            <a:schemeClr val="tx1">
              <a:alpha val="56000"/>
            </a:schemeClr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chemeClr val="bg1"/>
                </a:solidFill>
              </a:rPr>
              <a:t>Workarounds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chemeClr val="bg1"/>
                </a:solidFill>
              </a:rPr>
              <a:t>Defer commitment</a:t>
            </a:r>
          </a:p>
        </p:txBody>
      </p:sp>
    </p:spTree>
    <p:extLst>
      <p:ext uri="{BB962C8B-B14F-4D97-AF65-F5344CB8AC3E}">
        <p14:creationId xmlns:p14="http://schemas.microsoft.com/office/powerpoint/2010/main" val="3441227904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345122" y="1946614"/>
            <a:ext cx="4152266" cy="4070847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84" name="Shape 28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 dirty="0"/>
              <a:t>Avoid Premature Commitment </a:t>
            </a:r>
          </a:p>
        </p:txBody>
      </p:sp>
      <p:sp>
        <p:nvSpPr>
          <p:cNvPr id="285" name="Shape 285"/>
          <p:cNvSpPr>
            <a:spLocks noGrp="1"/>
          </p:cNvSpPr>
          <p:nvPr>
            <p:ph type="body" idx="1"/>
          </p:nvPr>
        </p:nvSpPr>
        <p:spPr>
          <a:xfrm>
            <a:off x="457200" y="2119425"/>
            <a:ext cx="4040188" cy="639763"/>
          </a:xfrm>
          <a:prstGeom prst="rect">
            <a:avLst/>
          </a:prstGeom>
        </p:spPr>
        <p:txBody>
          <a:bodyPr/>
          <a:lstStyle/>
          <a:p>
            <a:pPr marL="0" lvl="0" indent="0" algn="ctr">
              <a:buNone/>
              <a:defRPr sz="1800" b="0"/>
            </a:pPr>
            <a:r>
              <a:rPr sz="2400" b="0" dirty="0" smtClean="0"/>
              <a:t>Sub</a:t>
            </a:r>
            <a:r>
              <a:rPr sz="2400" b="0" dirty="0"/>
              <a:t>-system responsible </a:t>
            </a:r>
          </a:p>
        </p:txBody>
      </p:sp>
      <p:sp>
        <p:nvSpPr>
          <p:cNvPr id="286" name="Shape 286"/>
          <p:cNvSpPr/>
          <p:nvPr/>
        </p:nvSpPr>
        <p:spPr>
          <a:xfrm>
            <a:off x="457200" y="2759188"/>
            <a:ext cx="4040188" cy="281325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 marL="342900" indent="-342900">
              <a:spcBef>
                <a:spcPts val="500"/>
              </a:spcBef>
              <a:buSzPct val="100000"/>
              <a:buFont typeface="Arial"/>
              <a:buChar char="•"/>
              <a:defRPr sz="2400"/>
            </a:lvl1pPr>
          </a:lstStyle>
          <a:p>
            <a:pPr marL="0" lvl="0" indent="0">
              <a:buNone/>
              <a:defRPr sz="1800"/>
            </a:pPr>
            <a:r>
              <a:rPr lang="sv-SE" sz="2400" dirty="0" smtClean="0"/>
              <a:t>”</a:t>
            </a:r>
            <a:r>
              <a:rPr sz="2400" dirty="0" smtClean="0"/>
              <a:t>… </a:t>
            </a:r>
            <a:r>
              <a:rPr sz="2400" dirty="0"/>
              <a:t>in nine cases out of ten we want to have the </a:t>
            </a:r>
            <a:r>
              <a:rPr sz="2400" b="1" dirty="0"/>
              <a:t>requirement on the ECU in itself</a:t>
            </a:r>
            <a:r>
              <a:rPr sz="2400" dirty="0"/>
              <a:t>, then it is the responsibility of the supplier to divide the requirements between software or hardware</a:t>
            </a:r>
            <a:r>
              <a:rPr sz="2400" dirty="0" smtClean="0"/>
              <a:t>.</a:t>
            </a:r>
            <a:r>
              <a:rPr lang="sv-SE" sz="2400" dirty="0" smtClean="0"/>
              <a:t>"</a:t>
            </a:r>
            <a:endParaRPr sz="2400" dirty="0"/>
          </a:p>
        </p:txBody>
      </p:sp>
      <p:pic>
        <p:nvPicPr>
          <p:cNvPr id="287" name="image18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940" r="1940"/>
          <a:stretch>
            <a:fillRect/>
          </a:stretch>
        </p:blipFill>
        <p:spPr>
          <a:xfrm>
            <a:off x="4645024" y="1817665"/>
            <a:ext cx="4041777" cy="3951288"/>
          </a:xfrm>
          <a:prstGeom prst="rect">
            <a:avLst/>
          </a:prstGeom>
          <a:ln w="12700">
            <a:miter lim="400000"/>
          </a:ln>
        </p:spPr>
      </p:pic>
      <p:sp>
        <p:nvSpPr>
          <p:cNvPr id="7" name="Shape 268"/>
          <p:cNvSpPr/>
          <p:nvPr/>
        </p:nvSpPr>
        <p:spPr>
          <a:xfrm>
            <a:off x="4845510" y="2222724"/>
            <a:ext cx="3630680" cy="2429809"/>
          </a:xfrm>
          <a:prstGeom prst="rect">
            <a:avLst/>
          </a:prstGeom>
          <a:solidFill>
            <a:schemeClr val="tx1">
              <a:alpha val="57000"/>
            </a:schemeClr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rgbClr val="FFFFFF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Workaround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Oral communication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rgbClr val="FFFFFF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On demand / Just-in-time RE</a:t>
            </a:r>
          </a:p>
        </p:txBody>
      </p:sp>
    </p:spTree>
    <p:extLst>
      <p:ext uri="{BB962C8B-B14F-4D97-AF65-F5344CB8AC3E}">
        <p14:creationId xmlns:p14="http://schemas.microsoft.com/office/powerpoint/2010/main" val="1554853856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Shape 304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 dirty="0"/>
              <a:t>Research Questions 2 </a:t>
            </a:r>
          </a:p>
        </p:txBody>
      </p:sp>
      <p:sp>
        <p:nvSpPr>
          <p:cNvPr id="305" name="Shape 305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3200" dirty="0">
                <a:solidFill>
                  <a:srgbClr val="888888"/>
                </a:solidFill>
              </a:rPr>
              <a:t>Is there a need for shorter feedback loops for requirements validation?</a:t>
            </a:r>
          </a:p>
        </p:txBody>
      </p:sp>
    </p:spTree>
    <p:extLst>
      <p:ext uri="{BB962C8B-B14F-4D97-AF65-F5344CB8AC3E}">
        <p14:creationId xmlns:p14="http://schemas.microsoft.com/office/powerpoint/2010/main" val="1131510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0"/>
            <a:r>
              <a:rPr lang="en-US" sz="3600" dirty="0" smtClean="0">
                <a:solidFill>
                  <a:srgbClr val="000000"/>
                </a:solidFill>
              </a:rPr>
              <a:t>RQ2: Is </a:t>
            </a:r>
            <a:r>
              <a:rPr lang="en-US" sz="3600" dirty="0">
                <a:solidFill>
                  <a:srgbClr val="000000"/>
                </a:solidFill>
              </a:rPr>
              <a:t>there a need for shorter feedback loops for requirements validation</a:t>
            </a:r>
            <a:r>
              <a:rPr lang="en-US" sz="3600" dirty="0" smtClean="0">
                <a:solidFill>
                  <a:srgbClr val="000000"/>
                </a:solidFill>
              </a:rPr>
              <a:t>?</a:t>
            </a:r>
            <a:endParaRPr lang="en-US" sz="3600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0277717"/>
              </p:ext>
            </p:extLst>
          </p:nvPr>
        </p:nvGraphicFramePr>
        <p:xfrm>
          <a:off x="237066" y="1532530"/>
          <a:ext cx="8652933" cy="500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34267"/>
                <a:gridCol w="2252134"/>
                <a:gridCol w="316653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allen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actic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commendatio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Slow feedback cycle on requirements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Personal network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ral communication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/>
                        <a:buChar char="•"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Short iterations / agile</a:t>
                      </a:r>
                    </a:p>
                    <a:p>
                      <a:pPr marL="285750" indent="-285750">
                        <a:buFont typeface="Arial"/>
                        <a:buChar char="•"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Virtual verification early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Balancing the need for oral communication and thorough documentation of requirements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Personal network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ral communication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n demand / Just-in-time RE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Rationale as by-product</a:t>
                      </a:r>
                    </a:p>
                    <a:p>
                      <a:pPr marL="285750" indent="-285750">
                        <a:buFont typeface="Arial"/>
                        <a:buChar char="•"/>
                      </a:pP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Find the right person for getting or giving feedback or information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Personal network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Expert seek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/>
                        <a:buChar char="•"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Facilitate networking within company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and supply-chain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Sufficiently fast supplier interaction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Personal netwo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/>
                        <a:buChar char="•"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New business cases / opportunities for suppliers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2829765" y="5046649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" name="Oval 7"/>
          <p:cNvSpPr/>
          <p:nvPr/>
        </p:nvSpPr>
        <p:spPr>
          <a:xfrm>
            <a:off x="2810913" y="6083727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" name="Oval 8"/>
          <p:cNvSpPr/>
          <p:nvPr/>
        </p:nvSpPr>
        <p:spPr>
          <a:xfrm>
            <a:off x="2782371" y="2659167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786371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34683" y="1838844"/>
            <a:ext cx="4262705" cy="4691276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07" name="Shape 30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>
            <a:lvl1pPr>
              <a:defRPr sz="3900"/>
            </a:lvl1pPr>
          </a:lstStyle>
          <a:p>
            <a:pPr lvl="0">
              <a:defRPr sz="1800"/>
            </a:pPr>
            <a:r>
              <a:rPr sz="3900" dirty="0"/>
              <a:t>Slow Feedback Cycle on </a:t>
            </a:r>
            <a:r>
              <a:rPr sz="3900" dirty="0" smtClean="0"/>
              <a:t>Requir</a:t>
            </a:r>
            <a:r>
              <a:rPr lang="sv-SE" sz="3900" dirty="0" smtClean="0"/>
              <a:t>e</a:t>
            </a:r>
            <a:r>
              <a:rPr sz="3900" dirty="0" smtClean="0"/>
              <a:t>ment</a:t>
            </a:r>
            <a:endParaRPr sz="3900" dirty="0"/>
          </a:p>
        </p:txBody>
      </p:sp>
      <p:sp>
        <p:nvSpPr>
          <p:cNvPr id="308" name="Shape 308"/>
          <p:cNvSpPr>
            <a:spLocks noGrp="1"/>
          </p:cNvSpPr>
          <p:nvPr>
            <p:ph type="body" idx="1"/>
          </p:nvPr>
        </p:nvSpPr>
        <p:spPr>
          <a:xfrm>
            <a:off x="457200" y="2002740"/>
            <a:ext cx="4040188" cy="639763"/>
          </a:xfrm>
          <a:prstGeom prst="rect">
            <a:avLst/>
          </a:prstGeom>
        </p:spPr>
        <p:txBody>
          <a:bodyPr/>
          <a:lstStyle/>
          <a:p>
            <a:pPr marL="0" lvl="0" indent="0" algn="ctr">
              <a:buNone/>
              <a:defRPr sz="1800" b="0"/>
            </a:pPr>
            <a:r>
              <a:rPr sz="2400" b="1" dirty="0"/>
              <a:t>Sub-system responsible</a:t>
            </a:r>
          </a:p>
        </p:txBody>
      </p:sp>
      <p:sp>
        <p:nvSpPr>
          <p:cNvPr id="309" name="Shape 309"/>
          <p:cNvSpPr/>
          <p:nvPr/>
        </p:nvSpPr>
        <p:spPr>
          <a:xfrm>
            <a:off x="457200" y="2765425"/>
            <a:ext cx="4040188" cy="34830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sv-SE" sz="2400" dirty="0" smtClean="0"/>
              <a:t>”</a:t>
            </a:r>
            <a:r>
              <a:rPr sz="2400" dirty="0" smtClean="0"/>
              <a:t>It </a:t>
            </a:r>
            <a:r>
              <a:rPr sz="2400" dirty="0"/>
              <a:t>takes a long time [...] and it usually goes full circle, that they have the software ready, it is </a:t>
            </a:r>
            <a:r>
              <a:rPr sz="2400" b="1" dirty="0"/>
              <a:t>put in the car</a:t>
            </a:r>
            <a:r>
              <a:rPr sz="2400" dirty="0"/>
              <a:t>, it is </a:t>
            </a:r>
            <a:r>
              <a:rPr sz="2400" b="1" dirty="0"/>
              <a:t>tested together </a:t>
            </a:r>
            <a:r>
              <a:rPr sz="2400" dirty="0"/>
              <a:t>in the environment it should be in, and then you </a:t>
            </a:r>
            <a:r>
              <a:rPr sz="2400" b="1" dirty="0"/>
              <a:t>discover that this and this is probably </a:t>
            </a:r>
            <a:r>
              <a:rPr sz="2400" dirty="0"/>
              <a:t>wrong</a:t>
            </a:r>
            <a:r>
              <a:rPr sz="2400" dirty="0" smtClean="0"/>
              <a:t>.</a:t>
            </a:r>
            <a:r>
              <a:rPr lang="sv-SE" sz="2400" dirty="0" smtClean="0"/>
              <a:t>"</a:t>
            </a:r>
            <a:r>
              <a:rPr sz="2400" dirty="0" smtClean="0"/>
              <a:t> </a:t>
            </a:r>
            <a:endParaRPr sz="2400" dirty="0"/>
          </a:p>
        </p:txBody>
      </p:sp>
      <p:pic>
        <p:nvPicPr>
          <p:cNvPr id="310" name="image20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5025" y="2174875"/>
            <a:ext cx="4041775" cy="3951288"/>
          </a:xfrm>
          <a:prstGeom prst="rect">
            <a:avLst/>
          </a:prstGeom>
          <a:ln w="12700">
            <a:miter lim="400000"/>
          </a:ln>
        </p:spPr>
      </p:pic>
      <p:sp>
        <p:nvSpPr>
          <p:cNvPr id="6" name="Shape 315"/>
          <p:cNvSpPr/>
          <p:nvPr/>
        </p:nvSpPr>
        <p:spPr>
          <a:xfrm>
            <a:off x="4921671" y="2327275"/>
            <a:ext cx="3513106" cy="2518539"/>
          </a:xfrm>
          <a:prstGeom prst="rect">
            <a:avLst/>
          </a:prstGeom>
          <a:solidFill>
            <a:schemeClr val="tx1">
              <a:alpha val="25000"/>
            </a:schemeClr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sz="2400" dirty="0">
                <a:solidFill>
                  <a:srgbClr val="FFFFFF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rgbClr val="FFFFFF"/>
                </a:solidFill>
              </a:rPr>
              <a:t>Personal network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rgbClr val="FFFFFF"/>
                </a:solidFill>
              </a:rPr>
              <a:t>Oral communication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sz="2400" dirty="0">
                <a:solidFill>
                  <a:srgbClr val="FFFFFF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rgbClr val="FFFFFF"/>
                </a:solidFill>
              </a:rPr>
              <a:t>Short iterations/agile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rgbClr val="FFFFFF"/>
                </a:solidFill>
              </a:rPr>
              <a:t>Virtual verification early</a:t>
            </a:r>
          </a:p>
        </p:txBody>
      </p:sp>
    </p:spTree>
    <p:extLst>
      <p:ext uri="{BB962C8B-B14F-4D97-AF65-F5344CB8AC3E}">
        <p14:creationId xmlns:p14="http://schemas.microsoft.com/office/powerpoint/2010/main" val="859610214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2"/>
          <p:cNvSpPr/>
          <p:nvPr/>
        </p:nvSpPr>
        <p:spPr>
          <a:xfrm rot="21325391">
            <a:off x="423369" y="1698253"/>
            <a:ext cx="3399650" cy="1334615"/>
          </a:xfrm>
          <a:custGeom>
            <a:avLst/>
            <a:gdLst>
              <a:gd name="connsiteX0" fmla="*/ 0 w 3399650"/>
              <a:gd name="connsiteY0" fmla="*/ 1270061 h 1334615"/>
              <a:gd name="connsiteX1" fmla="*/ 2777924 w 3399650"/>
              <a:gd name="connsiteY1" fmla="*/ 1190682 h 1334615"/>
              <a:gd name="connsiteX2" fmla="*/ 3399650 w 3399650"/>
              <a:gd name="connsiteY2" fmla="*/ 0 h 13346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99650" h="1334615">
                <a:moveTo>
                  <a:pt x="0" y="1270061"/>
                </a:moveTo>
                <a:cubicBezTo>
                  <a:pt x="1105658" y="1336210"/>
                  <a:pt x="2211316" y="1402359"/>
                  <a:pt x="2777924" y="1190682"/>
                </a:cubicBezTo>
                <a:cubicBezTo>
                  <a:pt x="3344532" y="979005"/>
                  <a:pt x="3399650" y="0"/>
                  <a:pt x="3399650" y="0"/>
                </a:cubicBezTo>
              </a:path>
            </a:pathLst>
          </a:cu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10" name="Straight Connector 9"/>
          <p:cNvCxnSpPr/>
          <p:nvPr/>
        </p:nvCxnSpPr>
        <p:spPr>
          <a:xfrm>
            <a:off x="375541" y="3358831"/>
            <a:ext cx="1833568" cy="19590"/>
          </a:xfrm>
          <a:prstGeom prst="line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31325" y="3457795"/>
            <a:ext cx="7551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time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75541" y="1641956"/>
            <a:ext cx="0" cy="1736465"/>
          </a:xfrm>
          <a:prstGeom prst="line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5375" y="1973865"/>
            <a:ext cx="15720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Knowledge 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6" name="Freeform 15"/>
          <p:cNvSpPr/>
          <p:nvPr/>
        </p:nvSpPr>
        <p:spPr>
          <a:xfrm rot="21367957">
            <a:off x="5111006" y="1751159"/>
            <a:ext cx="3280596" cy="1256831"/>
          </a:xfrm>
          <a:custGeom>
            <a:avLst/>
            <a:gdLst>
              <a:gd name="connsiteX0" fmla="*/ 0 w 3280596"/>
              <a:gd name="connsiteY0" fmla="*/ 1256831 h 1256831"/>
              <a:gd name="connsiteX1" fmla="*/ 767236 w 3280596"/>
              <a:gd name="connsiteY1" fmla="*/ 357204 h 1256831"/>
              <a:gd name="connsiteX2" fmla="*/ 3280596 w 3280596"/>
              <a:gd name="connsiteY2" fmla="*/ 0 h 1256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80596" h="1256831">
                <a:moveTo>
                  <a:pt x="0" y="1256831"/>
                </a:moveTo>
                <a:cubicBezTo>
                  <a:pt x="110235" y="911753"/>
                  <a:pt x="220470" y="566676"/>
                  <a:pt x="767236" y="357204"/>
                </a:cubicBezTo>
                <a:cubicBezTo>
                  <a:pt x="1314002" y="147732"/>
                  <a:pt x="3280596" y="0"/>
                  <a:pt x="3280596" y="0"/>
                </a:cubicBezTo>
              </a:path>
            </a:pathLst>
          </a:cu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17" name="Straight Connector 16"/>
          <p:cNvCxnSpPr/>
          <p:nvPr/>
        </p:nvCxnSpPr>
        <p:spPr>
          <a:xfrm>
            <a:off x="4788655" y="3358831"/>
            <a:ext cx="2348162" cy="0"/>
          </a:xfrm>
          <a:prstGeom prst="line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490743" y="3438205"/>
            <a:ext cx="7551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time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 flipV="1">
            <a:off x="4788655" y="1810955"/>
            <a:ext cx="0" cy="1547876"/>
          </a:xfrm>
          <a:prstGeom prst="line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20139339">
            <a:off x="4785551" y="1590589"/>
            <a:ext cx="15720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Knowledg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1" name="Right Arrow 20"/>
          <p:cNvSpPr/>
          <p:nvPr/>
        </p:nvSpPr>
        <p:spPr>
          <a:xfrm>
            <a:off x="3964910" y="2338146"/>
            <a:ext cx="648182" cy="48463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13498" y="4346924"/>
            <a:ext cx="8164014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chemeClr val="tx1"/>
                </a:solidFill>
              </a:rPr>
              <a:t>More knowledge -&gt; less assumptions, lower risk 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99670" y="339891"/>
            <a:ext cx="787357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solidFill>
                  <a:schemeClr val="tx1"/>
                </a:solidFill>
              </a:rPr>
              <a:t>Experimenting on requirement level!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8200" y="5009451"/>
            <a:ext cx="6542815" cy="1200327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r>
              <a:rPr lang="en-GB" dirty="0"/>
              <a:t>U. </a:t>
            </a:r>
            <a:r>
              <a:rPr lang="en-GB" dirty="0" err="1"/>
              <a:t>Eliasson</a:t>
            </a:r>
            <a:r>
              <a:rPr lang="en-GB" dirty="0"/>
              <a:t>, R. Heldal, P. </a:t>
            </a:r>
            <a:r>
              <a:rPr lang="en-GB" dirty="0" err="1"/>
              <a:t>Pelliccione</a:t>
            </a:r>
            <a:r>
              <a:rPr lang="en-GB" dirty="0"/>
              <a:t>, and J. Lantz. Architecting in</a:t>
            </a:r>
          </a:p>
          <a:p>
            <a:r>
              <a:rPr lang="en-GB" dirty="0"/>
              <a:t>the Automotive Domain: Descriptive </a:t>
            </a:r>
            <a:r>
              <a:rPr lang="en-GB" dirty="0" err="1"/>
              <a:t>vs</a:t>
            </a:r>
            <a:r>
              <a:rPr lang="en-GB" dirty="0"/>
              <a:t> Prescriptive Architecture. In</a:t>
            </a:r>
          </a:p>
          <a:p>
            <a:r>
              <a:rPr lang="en-GB" dirty="0"/>
              <a:t>12th Working IEEE/IFIP Conference on Software Architecture (WICSA</a:t>
            </a:r>
          </a:p>
          <a:p>
            <a:r>
              <a:rPr lang="fr-FR" dirty="0"/>
              <a:t>2015), </a:t>
            </a:r>
            <a:r>
              <a:rPr lang="fr-FR" dirty="0" err="1"/>
              <a:t>Montreal</a:t>
            </a:r>
            <a:r>
              <a:rPr lang="fr-FR" dirty="0"/>
              <a:t>, Canada, 2015. </a:t>
            </a:r>
            <a:r>
              <a:rPr lang="fr-FR" dirty="0" smtClean="0"/>
              <a:t>IEEE</a:t>
            </a:r>
            <a:endParaRPr kumimoji="0" lang="en-GB" sz="18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731982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89902" y="2167511"/>
            <a:ext cx="4207486" cy="4086498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17" name="Shape 31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>
            <a:normAutofit/>
          </a:bodyPr>
          <a:lstStyle>
            <a:lvl1pPr defTabSz="416052">
              <a:defRPr sz="3549"/>
            </a:lvl1pPr>
          </a:lstStyle>
          <a:p>
            <a:pPr lvl="0">
              <a:defRPr sz="1800"/>
            </a:pPr>
            <a:r>
              <a:rPr sz="3549" dirty="0"/>
              <a:t> Find the Right Person for Getting or Giving Feedback or Information</a:t>
            </a:r>
          </a:p>
        </p:txBody>
      </p:sp>
      <p:sp>
        <p:nvSpPr>
          <p:cNvPr id="318" name="Shape 318"/>
          <p:cNvSpPr>
            <a:spLocks noGrp="1"/>
          </p:cNvSpPr>
          <p:nvPr>
            <p:ph type="body" idx="1"/>
          </p:nvPr>
        </p:nvSpPr>
        <p:spPr>
          <a:xfrm>
            <a:off x="457200" y="2244123"/>
            <a:ext cx="4040188" cy="639763"/>
          </a:xfrm>
          <a:prstGeom prst="rect">
            <a:avLst/>
          </a:prstGeom>
        </p:spPr>
        <p:txBody>
          <a:bodyPr/>
          <a:lstStyle/>
          <a:p>
            <a:pPr marL="0" lvl="0" indent="0" algn="ctr">
              <a:buNone/>
              <a:defRPr sz="1800" b="0"/>
            </a:pPr>
            <a:r>
              <a:rPr sz="2400" b="1" dirty="0" smtClean="0"/>
              <a:t>Sub</a:t>
            </a:r>
            <a:r>
              <a:rPr sz="2400" b="1" dirty="0"/>
              <a:t>-system responsible:</a:t>
            </a:r>
          </a:p>
        </p:txBody>
      </p:sp>
      <p:sp>
        <p:nvSpPr>
          <p:cNvPr id="319" name="Shape 319"/>
          <p:cNvSpPr/>
          <p:nvPr/>
        </p:nvSpPr>
        <p:spPr>
          <a:xfrm>
            <a:off x="457200" y="3006808"/>
            <a:ext cx="4040188" cy="26878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 marL="342900" indent="-342900">
              <a:spcBef>
                <a:spcPts val="500"/>
              </a:spcBef>
              <a:buSzPct val="100000"/>
              <a:buFont typeface="Arial"/>
              <a:buChar char="•"/>
              <a:defRPr sz="2400"/>
            </a:lvl1pPr>
          </a:lstStyle>
          <a:p>
            <a:pPr marL="0" lvl="0" indent="0">
              <a:buNone/>
              <a:defRPr sz="1800"/>
            </a:pPr>
            <a:r>
              <a:rPr sz="2400" dirty="0"/>
              <a:t>“… So I start with someone, and they might answer that they do not know, so I ask who do you think know? Then I try with the next one and </a:t>
            </a:r>
            <a:r>
              <a:rPr sz="2400" b="1" dirty="0"/>
              <a:t>keep on doing that until I get what I need</a:t>
            </a:r>
            <a:r>
              <a:rPr sz="2400" dirty="0"/>
              <a:t>.…”</a:t>
            </a:r>
          </a:p>
        </p:txBody>
      </p:sp>
      <p:pic>
        <p:nvPicPr>
          <p:cNvPr id="320" name="image21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5024" y="2174875"/>
            <a:ext cx="4041777" cy="3951288"/>
          </a:xfrm>
          <a:prstGeom prst="rect">
            <a:avLst/>
          </a:prstGeom>
          <a:ln w="12700">
            <a:miter lim="400000"/>
          </a:ln>
        </p:spPr>
      </p:pic>
      <p:sp>
        <p:nvSpPr>
          <p:cNvPr id="3" name="Rectangle 2"/>
          <p:cNvSpPr/>
          <p:nvPr/>
        </p:nvSpPr>
        <p:spPr>
          <a:xfrm>
            <a:off x="5024972" y="2799458"/>
            <a:ext cx="3437413" cy="2587886"/>
          </a:xfrm>
          <a:prstGeom prst="rect">
            <a:avLst/>
          </a:prstGeom>
          <a:solidFill>
            <a:schemeClr val="tx1">
              <a:alpha val="55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rgbClr val="FFFFFF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Personal network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Expert seeking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rgbClr val="FFFFFF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Facilitate networking within company &amp; supply-chain</a:t>
            </a:r>
          </a:p>
        </p:txBody>
      </p:sp>
    </p:spTree>
    <p:extLst>
      <p:ext uri="{BB962C8B-B14F-4D97-AF65-F5344CB8AC3E}">
        <p14:creationId xmlns:p14="http://schemas.microsoft.com/office/powerpoint/2010/main" val="1434400926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78430" y="539954"/>
            <a:ext cx="8257049" cy="762000"/>
          </a:xfrm>
        </p:spPr>
        <p:txBody>
          <a:bodyPr>
            <a:noAutofit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/>
              <a:t>Acceptance Test - </a:t>
            </a:r>
            <a:r>
              <a:rPr lang="sv-SE" sz="2000" dirty="0"/>
              <a:t>Schedule Group </a:t>
            </a:r>
            <a:r>
              <a:rPr lang="sv-SE" sz="2000" dirty="0" smtClean="0"/>
              <a:t>6-9 </a:t>
            </a:r>
            <a:r>
              <a:rPr lang="sv-SE" sz="2000" dirty="0"/>
              <a:t/>
            </a:r>
            <a:br>
              <a:rPr lang="sv-SE" sz="2000" dirty="0"/>
            </a:br>
            <a:r>
              <a:rPr lang="sv-SE" sz="2000" dirty="0"/>
              <a:t>Day: </a:t>
            </a:r>
            <a:r>
              <a:rPr lang="en-US" sz="2000" dirty="0">
                <a:solidFill>
                  <a:srgbClr val="FF0000"/>
                </a:solidFill>
              </a:rPr>
              <a:t>Thursday</a:t>
            </a:r>
            <a:r>
              <a:rPr lang="sv-SE" sz="2000" dirty="0"/>
              <a:t/>
            </a:r>
            <a:br>
              <a:rPr lang="sv-SE" sz="2000" dirty="0"/>
            </a:br>
            <a:r>
              <a:rPr lang="sv-SE" sz="2000" dirty="0"/>
              <a:t>Focus: </a:t>
            </a:r>
            <a:r>
              <a:rPr lang="en-US" sz="2000" dirty="0"/>
              <a:t>Meeting with customer </a:t>
            </a:r>
            <a:r>
              <a:rPr lang="sv-SE" sz="2000" dirty="0"/>
              <a:t>– demo and planning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36944"/>
              </p:ext>
            </p:extLst>
          </p:nvPr>
        </p:nvGraphicFramePr>
        <p:xfrm>
          <a:off x="1116973" y="3140968"/>
          <a:ext cx="6910053" cy="2821839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302843"/>
                <a:gridCol w="1044667"/>
                <a:gridCol w="3562543"/>
              </a:tblGrid>
              <a:tr h="40327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ime </a:t>
                      </a:r>
                      <a:r>
                        <a:rPr lang="en-US" sz="2000" dirty="0" smtClean="0">
                          <a:effectLst/>
                        </a:rPr>
                        <a:t>(30 </a:t>
                      </a:r>
                      <a:r>
                        <a:rPr lang="en-US" sz="2000" dirty="0">
                          <a:effectLst/>
                        </a:rPr>
                        <a:t>min/each)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roup</a:t>
                      </a:r>
                      <a:endParaRPr lang="sv-SE" sz="2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pokesperson</a:t>
                      </a:r>
                      <a:endParaRPr lang="sv-SE" sz="2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75801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13.15 – </a:t>
                      </a: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3.45</a:t>
                      </a:r>
                      <a:endParaRPr lang="sv-SE" sz="20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sv-SE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drik Holmdahl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</a:rPr>
                        <a:t>Dominik </a:t>
                      </a:r>
                      <a:r>
                        <a:rPr lang="en-US" sz="2000" dirty="0" err="1" smtClean="0">
                          <a:solidFill>
                            <a:schemeClr val="tx1"/>
                          </a:solidFill>
                          <a:effectLst/>
                        </a:rPr>
                        <a:t>Muth</a:t>
                      </a:r>
                      <a:endParaRPr lang="en-US" sz="20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sv-SE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sv-SE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8118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3.45 </a:t>
                      </a: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– </a:t>
                      </a: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4.15</a:t>
                      </a:r>
                      <a:endParaRPr lang="sv-SE" sz="20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ustafa Hussein </a:t>
                      </a:r>
                      <a:endParaRPr lang="sv-SE" sz="20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5491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4.15– 14.45</a:t>
                      </a:r>
                      <a:endParaRPr lang="sv-SE" sz="20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sv-SE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ohan Eriksson</a:t>
                      </a:r>
                    </a:p>
                  </a:txBody>
                  <a:tcPr marL="68580" marR="68580" marT="0" marB="0"/>
                </a:tc>
              </a:tr>
              <a:tr h="50405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4.45 </a:t>
                      </a: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– </a:t>
                      </a: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5.15</a:t>
                      </a:r>
                      <a:endParaRPr lang="sv-SE" sz="20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drik Holmdahl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101636" y="1891573"/>
            <a:ext cx="7416824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sv-SE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om</a:t>
            </a:r>
            <a:r>
              <a:rPr kumimoji="0" lang="en-US" altLang="sv-S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sv-SE" altLang="sv-SE" sz="2000" dirty="0" err="1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om</a:t>
            </a:r>
            <a:r>
              <a:rPr lang="sv-SE" altLang="sv-SE" sz="20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322, 3</a:t>
            </a:r>
            <a:r>
              <a:rPr lang="en-US" altLang="sv-SE" baseline="30000" dirty="0" err="1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</a:t>
            </a:r>
            <a:r>
              <a:rPr lang="en-US" altLang="sv-SE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sv-SE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loor in house Jupiter</a:t>
            </a:r>
            <a:r>
              <a:rPr lang="en-US" altLang="sv-SE" sz="105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kumimoji="0" lang="sv-SE" altLang="sv-SE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pervisor</a:t>
            </a:r>
            <a:r>
              <a:rPr kumimoji="0" lang="en-US" altLang="sv-S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Magnus Ågren</a:t>
            </a:r>
            <a:endParaRPr kumimoji="0" lang="sv-SE" altLang="sv-SE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altLang="sv-SE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64752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20878" y="2181317"/>
            <a:ext cx="4276510" cy="3271959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27" name="Shape 32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>
            <a:lvl1pPr defTabSz="452627">
              <a:defRPr sz="3861"/>
            </a:lvl1pPr>
          </a:lstStyle>
          <a:p>
            <a:pPr lvl="0">
              <a:defRPr sz="1800"/>
            </a:pPr>
            <a:r>
              <a:rPr sz="3861" dirty="0"/>
              <a:t>Sufficiently Fast Supplier Interaction </a:t>
            </a:r>
          </a:p>
        </p:txBody>
      </p:sp>
      <p:sp>
        <p:nvSpPr>
          <p:cNvPr id="328" name="Shape 328"/>
          <p:cNvSpPr>
            <a:spLocks noGrp="1"/>
          </p:cNvSpPr>
          <p:nvPr>
            <p:ph type="body" idx="1"/>
          </p:nvPr>
        </p:nvSpPr>
        <p:spPr>
          <a:xfrm>
            <a:off x="457200" y="2278416"/>
            <a:ext cx="4040188" cy="639763"/>
          </a:xfrm>
          <a:prstGeom prst="rect">
            <a:avLst/>
          </a:prstGeom>
        </p:spPr>
        <p:txBody>
          <a:bodyPr/>
          <a:lstStyle/>
          <a:p>
            <a:pPr marL="0" lvl="0" indent="0" algn="ctr">
              <a:buNone/>
              <a:defRPr sz="1800" b="0"/>
            </a:pPr>
            <a:r>
              <a:rPr sz="2400" b="0" dirty="0"/>
              <a:t>Sub-system responsible:</a:t>
            </a:r>
          </a:p>
        </p:txBody>
      </p:sp>
      <p:sp>
        <p:nvSpPr>
          <p:cNvPr id="329" name="Shape 329"/>
          <p:cNvSpPr/>
          <p:nvPr/>
        </p:nvSpPr>
        <p:spPr>
          <a:xfrm>
            <a:off x="457200" y="3020170"/>
            <a:ext cx="4040188" cy="19624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 marL="342900" indent="-342900">
              <a:spcBef>
                <a:spcPts val="500"/>
              </a:spcBef>
              <a:buSzPct val="100000"/>
              <a:buFont typeface="Arial"/>
              <a:buChar char="•"/>
              <a:defRPr sz="2400"/>
            </a:lvl1pPr>
          </a:lstStyle>
          <a:p>
            <a:pPr marL="0" lvl="0" indent="0">
              <a:buNone/>
              <a:defRPr sz="1800"/>
            </a:pPr>
            <a:r>
              <a:rPr lang="sv-SE" sz="2400" dirty="0" smtClean="0"/>
              <a:t>”</a:t>
            </a:r>
            <a:r>
              <a:rPr sz="2400" dirty="0" smtClean="0"/>
              <a:t>I </a:t>
            </a:r>
            <a:r>
              <a:rPr sz="2400" dirty="0"/>
              <a:t>think that sometimes the supplier needs to </a:t>
            </a:r>
            <a:r>
              <a:rPr sz="2400" b="1" dirty="0"/>
              <a:t>understand the overall behaviour</a:t>
            </a:r>
            <a:r>
              <a:rPr sz="2400" dirty="0"/>
              <a:t> to be able to implement a good function</a:t>
            </a:r>
            <a:r>
              <a:rPr sz="2400" dirty="0" smtClean="0"/>
              <a:t>.</a:t>
            </a:r>
            <a:r>
              <a:rPr lang="sv-SE" sz="2400" dirty="0" smtClean="0"/>
              <a:t>"</a:t>
            </a:r>
            <a:r>
              <a:rPr sz="2400" dirty="0" smtClean="0"/>
              <a:t> </a:t>
            </a:r>
            <a:endParaRPr sz="2400" dirty="0"/>
          </a:p>
        </p:txBody>
      </p:sp>
      <p:pic>
        <p:nvPicPr>
          <p:cNvPr id="330" name="image22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5024" y="2174875"/>
            <a:ext cx="4041777" cy="3951288"/>
          </a:xfrm>
          <a:prstGeom prst="rect">
            <a:avLst/>
          </a:prstGeom>
          <a:ln w="12700">
            <a:miter lim="400000"/>
          </a:ln>
        </p:spPr>
      </p:pic>
      <p:sp>
        <p:nvSpPr>
          <p:cNvPr id="3" name="Rectangle 2"/>
          <p:cNvSpPr/>
          <p:nvPr/>
        </p:nvSpPr>
        <p:spPr>
          <a:xfrm>
            <a:off x="4776484" y="2713309"/>
            <a:ext cx="3661828" cy="1921037"/>
          </a:xfrm>
          <a:prstGeom prst="rect">
            <a:avLst/>
          </a:prstGeom>
          <a:solidFill>
            <a:srgbClr val="000000">
              <a:alpha val="52000"/>
            </a:srgb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chemeClr val="bg1"/>
                </a:solidFill>
              </a:rPr>
              <a:t>Personal network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chemeClr val="bg1"/>
                </a:solidFill>
              </a:rPr>
              <a:t>New business cases / opportunities for suppliers</a:t>
            </a:r>
          </a:p>
        </p:txBody>
      </p:sp>
    </p:spTree>
    <p:extLst>
      <p:ext uri="{BB962C8B-B14F-4D97-AF65-F5344CB8AC3E}">
        <p14:creationId xmlns:p14="http://schemas.microsoft.com/office/powerpoint/2010/main" val="2064642315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Shape 33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1">
              <a:defRPr sz="1800"/>
            </a:pPr>
            <a:r>
              <a:rPr sz="3200" dirty="0" smtClean="0"/>
              <a:t>New </a:t>
            </a:r>
            <a:r>
              <a:rPr sz="3200" dirty="0"/>
              <a:t>business cases / opportunities </a:t>
            </a:r>
            <a:br>
              <a:rPr sz="3200" dirty="0"/>
            </a:br>
            <a:r>
              <a:rPr sz="3200" dirty="0"/>
              <a:t>for suppliers</a:t>
            </a:r>
          </a:p>
        </p:txBody>
      </p:sp>
      <p:grpSp>
        <p:nvGrpSpPr>
          <p:cNvPr id="340" name="Group 340"/>
          <p:cNvGrpSpPr/>
          <p:nvPr/>
        </p:nvGrpSpPr>
        <p:grpSpPr>
          <a:xfrm>
            <a:off x="1050317" y="1943254"/>
            <a:ext cx="1855781" cy="624841"/>
            <a:chOff x="0" y="0"/>
            <a:chExt cx="1855780" cy="624840"/>
          </a:xfrm>
        </p:grpSpPr>
        <p:sp>
          <p:nvSpPr>
            <p:cNvPr id="338" name="Shape 338"/>
            <p:cNvSpPr/>
            <p:nvPr/>
          </p:nvSpPr>
          <p:spPr>
            <a:xfrm>
              <a:off x="0" y="70104"/>
              <a:ext cx="1855781" cy="48463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18780" y="0"/>
                  </a:lnTo>
                  <a:lnTo>
                    <a:pt x="21600" y="10800"/>
                  </a:lnTo>
                  <a:lnTo>
                    <a:pt x="18780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0" y="0"/>
              <a:ext cx="1734623" cy="62484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/>
            <a:p>
              <a:pPr lvl="0" algn="ctr"/>
              <a:r>
                <a:rPr>
                  <a:solidFill>
                    <a:srgbClr val="FFFFFF"/>
                  </a:solidFill>
                </a:rPr>
                <a:t>AUTOSAR Tier-2 </a:t>
              </a:r>
            </a:p>
            <a:p>
              <a:pPr lvl="0" algn="ctr"/>
              <a:r>
                <a:rPr>
                  <a:solidFill>
                    <a:srgbClr val="FFFFFF"/>
                  </a:solidFill>
                </a:rPr>
                <a:t>Supplier </a:t>
              </a:r>
            </a:p>
          </p:txBody>
        </p:sp>
      </p:grpSp>
      <p:grpSp>
        <p:nvGrpSpPr>
          <p:cNvPr id="343" name="Group 343"/>
          <p:cNvGrpSpPr/>
          <p:nvPr/>
        </p:nvGrpSpPr>
        <p:grpSpPr>
          <a:xfrm>
            <a:off x="3742928" y="1943254"/>
            <a:ext cx="1333606" cy="624841"/>
            <a:chOff x="0" y="0"/>
            <a:chExt cx="1333605" cy="624840"/>
          </a:xfrm>
        </p:grpSpPr>
        <p:sp>
          <p:nvSpPr>
            <p:cNvPr id="341" name="Shape 341"/>
            <p:cNvSpPr/>
            <p:nvPr/>
          </p:nvSpPr>
          <p:spPr>
            <a:xfrm>
              <a:off x="0" y="70104"/>
              <a:ext cx="1333606" cy="48463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17675" y="0"/>
                  </a:lnTo>
                  <a:lnTo>
                    <a:pt x="21600" y="10800"/>
                  </a:lnTo>
                  <a:lnTo>
                    <a:pt x="17675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0" y="0"/>
              <a:ext cx="1212448" cy="62484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/>
            <a:p>
              <a:pPr lvl="0" algn="ctr"/>
              <a:r>
                <a:rPr>
                  <a:solidFill>
                    <a:srgbClr val="FFFFFF"/>
                  </a:solidFill>
                </a:rPr>
                <a:t>Tier-1</a:t>
              </a:r>
            </a:p>
            <a:p>
              <a:pPr lvl="0" algn="ctr"/>
              <a:r>
                <a:rPr>
                  <a:solidFill>
                    <a:srgbClr val="FFFFFF"/>
                  </a:solidFill>
                </a:rPr>
                <a:t>Supplier</a:t>
              </a:r>
            </a:p>
          </p:txBody>
        </p:sp>
      </p:grpSp>
      <p:grpSp>
        <p:nvGrpSpPr>
          <p:cNvPr id="346" name="Group 346"/>
          <p:cNvGrpSpPr/>
          <p:nvPr/>
        </p:nvGrpSpPr>
        <p:grpSpPr>
          <a:xfrm>
            <a:off x="6153701" y="2013358"/>
            <a:ext cx="1286190" cy="484633"/>
            <a:chOff x="0" y="0"/>
            <a:chExt cx="1286189" cy="484631"/>
          </a:xfrm>
        </p:grpSpPr>
        <p:sp>
          <p:nvSpPr>
            <p:cNvPr id="344" name="Shape 344"/>
            <p:cNvSpPr/>
            <p:nvPr/>
          </p:nvSpPr>
          <p:spPr>
            <a:xfrm>
              <a:off x="-1" y="0"/>
              <a:ext cx="1286191" cy="484632"/>
            </a:xfrm>
            <a:prstGeom prst="rect">
              <a:avLst/>
            </a:pr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-1" y="63246"/>
              <a:ext cx="1286191" cy="35814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>
                  <a:solidFill>
                    <a:srgbClr val="FFFFFF"/>
                  </a:solidFill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OEM</a:t>
              </a:r>
            </a:p>
          </p:txBody>
        </p:sp>
      </p:grpSp>
      <p:sp>
        <p:nvSpPr>
          <p:cNvPr id="359" name="Shape 359"/>
          <p:cNvSpPr/>
          <p:nvPr/>
        </p:nvSpPr>
        <p:spPr>
          <a:xfrm>
            <a:off x="2909280" y="2255674"/>
            <a:ext cx="828887" cy="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7200" y="0"/>
                  <a:pt x="14400" y="0"/>
                  <a:pt x="21600" y="21600"/>
                </a:cubicBezTo>
              </a:path>
            </a:pathLst>
          </a:cu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lvl="0"/>
            <a:endParaRPr/>
          </a:p>
        </p:txBody>
      </p:sp>
      <p:sp>
        <p:nvSpPr>
          <p:cNvPr id="360" name="Shape 360"/>
          <p:cNvSpPr/>
          <p:nvPr/>
        </p:nvSpPr>
        <p:spPr>
          <a:xfrm>
            <a:off x="5080000" y="2255674"/>
            <a:ext cx="1068939" cy="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7200" y="7200"/>
                  <a:pt x="14400" y="14400"/>
                  <a:pt x="21600" y="21600"/>
                </a:cubicBezTo>
              </a:path>
            </a:pathLst>
          </a:cu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lvl="0"/>
            <a:endParaRPr/>
          </a:p>
        </p:txBody>
      </p:sp>
      <p:sp>
        <p:nvSpPr>
          <p:cNvPr id="349" name="Shape 349"/>
          <p:cNvSpPr/>
          <p:nvPr/>
        </p:nvSpPr>
        <p:spPr>
          <a:xfrm>
            <a:off x="1857050" y="2497991"/>
            <a:ext cx="20097" cy="1537783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350" name="Shape 350"/>
          <p:cNvSpPr/>
          <p:nvPr/>
        </p:nvSpPr>
        <p:spPr>
          <a:xfrm>
            <a:off x="4288573" y="2497991"/>
            <a:ext cx="178" cy="1135908"/>
          </a:xfrm>
          <a:prstGeom prst="line">
            <a:avLst/>
          </a:pr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351" name="Shape 351"/>
          <p:cNvSpPr/>
          <p:nvPr/>
        </p:nvSpPr>
        <p:spPr>
          <a:xfrm>
            <a:off x="6796795" y="2497991"/>
            <a:ext cx="24" cy="1537783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grpSp>
        <p:nvGrpSpPr>
          <p:cNvPr id="355" name="Group 355"/>
          <p:cNvGrpSpPr/>
          <p:nvPr/>
        </p:nvGrpSpPr>
        <p:grpSpPr>
          <a:xfrm>
            <a:off x="2903794" y="3604447"/>
            <a:ext cx="2720678" cy="837526"/>
            <a:chOff x="0" y="0"/>
            <a:chExt cx="2720677" cy="837524"/>
          </a:xfrm>
        </p:grpSpPr>
        <p:sp>
          <p:nvSpPr>
            <p:cNvPr id="352" name="Shape 352"/>
            <p:cNvSpPr/>
            <p:nvPr/>
          </p:nvSpPr>
          <p:spPr>
            <a:xfrm>
              <a:off x="0" y="0"/>
              <a:ext cx="2720678" cy="8375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79" h="20684" extrusionOk="0">
                  <a:moveTo>
                    <a:pt x="1901" y="6800"/>
                  </a:moveTo>
                  <a:lnTo>
                    <a:pt x="1901" y="6800"/>
                  </a:lnTo>
                  <a:cubicBezTo>
                    <a:pt x="1658" y="4397"/>
                    <a:pt x="2907" y="2184"/>
                    <a:pt x="4691" y="1857"/>
                  </a:cubicBezTo>
                  <a:cubicBezTo>
                    <a:pt x="5414" y="1724"/>
                    <a:pt x="6149" y="1922"/>
                    <a:pt x="6778" y="2419"/>
                  </a:cubicBezTo>
                  <a:lnTo>
                    <a:pt x="6778" y="2419"/>
                  </a:lnTo>
                  <a:cubicBezTo>
                    <a:pt x="7445" y="725"/>
                    <a:pt x="9003" y="82"/>
                    <a:pt x="10259" y="981"/>
                  </a:cubicBezTo>
                  <a:cubicBezTo>
                    <a:pt x="10478" y="1139"/>
                    <a:pt x="10680" y="1338"/>
                    <a:pt x="10857" y="1573"/>
                  </a:cubicBezTo>
                  <a:lnTo>
                    <a:pt x="10857" y="1573"/>
                  </a:lnTo>
                  <a:cubicBezTo>
                    <a:pt x="11377" y="169"/>
                    <a:pt x="12642" y="-401"/>
                    <a:pt x="13683" y="299"/>
                  </a:cubicBezTo>
                  <a:cubicBezTo>
                    <a:pt x="13971" y="493"/>
                    <a:pt x="14223" y="774"/>
                    <a:pt x="14418" y="1119"/>
                  </a:cubicBezTo>
                  <a:lnTo>
                    <a:pt x="14418" y="1119"/>
                  </a:lnTo>
                  <a:cubicBezTo>
                    <a:pt x="15255" y="-209"/>
                    <a:pt x="16734" y="-373"/>
                    <a:pt x="17722" y="753"/>
                  </a:cubicBezTo>
                  <a:cubicBezTo>
                    <a:pt x="18137" y="1226"/>
                    <a:pt x="18417" y="1878"/>
                    <a:pt x="18513" y="2598"/>
                  </a:cubicBezTo>
                  <a:lnTo>
                    <a:pt x="18513" y="2598"/>
                  </a:lnTo>
                  <a:cubicBezTo>
                    <a:pt x="19885" y="3102"/>
                    <a:pt x="20694" y="5013"/>
                    <a:pt x="20321" y="6865"/>
                  </a:cubicBezTo>
                  <a:cubicBezTo>
                    <a:pt x="20289" y="7020"/>
                    <a:pt x="20250" y="7173"/>
                    <a:pt x="20203" y="7321"/>
                  </a:cubicBezTo>
                  <a:lnTo>
                    <a:pt x="20203" y="7321"/>
                  </a:lnTo>
                  <a:cubicBezTo>
                    <a:pt x="21303" y="9251"/>
                    <a:pt x="21034" y="12017"/>
                    <a:pt x="19601" y="13499"/>
                  </a:cubicBezTo>
                  <a:cubicBezTo>
                    <a:pt x="19156" y="13961"/>
                    <a:pt x="18629" y="14259"/>
                    <a:pt x="18072" y="14367"/>
                  </a:cubicBezTo>
                  <a:cubicBezTo>
                    <a:pt x="18072" y="16443"/>
                    <a:pt x="16822" y="18126"/>
                    <a:pt x="15280" y="18126"/>
                  </a:cubicBezTo>
                  <a:cubicBezTo>
                    <a:pt x="14757" y="18126"/>
                    <a:pt x="14245" y="17928"/>
                    <a:pt x="13801" y="17556"/>
                  </a:cubicBezTo>
                  <a:lnTo>
                    <a:pt x="13801" y="17556"/>
                  </a:lnTo>
                  <a:cubicBezTo>
                    <a:pt x="13280" y="19883"/>
                    <a:pt x="11460" y="21199"/>
                    <a:pt x="9738" y="20494"/>
                  </a:cubicBezTo>
                  <a:cubicBezTo>
                    <a:pt x="9016" y="20199"/>
                    <a:pt x="8392" y="19574"/>
                    <a:pt x="7973" y="18727"/>
                  </a:cubicBezTo>
                  <a:lnTo>
                    <a:pt x="7973" y="18727"/>
                  </a:lnTo>
                  <a:cubicBezTo>
                    <a:pt x="6209" y="20160"/>
                    <a:pt x="3920" y="19389"/>
                    <a:pt x="2859" y="17004"/>
                  </a:cubicBezTo>
                  <a:cubicBezTo>
                    <a:pt x="2846" y="16974"/>
                    <a:pt x="2833" y="16944"/>
                    <a:pt x="2820" y="16914"/>
                  </a:cubicBezTo>
                  <a:lnTo>
                    <a:pt x="2820" y="16914"/>
                  </a:lnTo>
                  <a:cubicBezTo>
                    <a:pt x="1666" y="17096"/>
                    <a:pt x="620" y="15986"/>
                    <a:pt x="485" y="14435"/>
                  </a:cubicBezTo>
                  <a:cubicBezTo>
                    <a:pt x="412" y="13608"/>
                    <a:pt x="615" y="12780"/>
                    <a:pt x="1038" y="12172"/>
                  </a:cubicBezTo>
                  <a:lnTo>
                    <a:pt x="1038" y="12172"/>
                  </a:lnTo>
                  <a:cubicBezTo>
                    <a:pt x="39" y="11379"/>
                    <a:pt x="-297" y="9639"/>
                    <a:pt x="288" y="8285"/>
                  </a:cubicBezTo>
                  <a:cubicBezTo>
                    <a:pt x="626" y="7504"/>
                    <a:pt x="1218" y="6988"/>
                    <a:pt x="1883" y="6895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FF0000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138150" y="42587"/>
              <a:ext cx="2493049" cy="71108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80" y="14010"/>
                  </a:moveTo>
                  <a:lnTo>
                    <a:pt x="1380" y="14010"/>
                  </a:lnTo>
                  <a:cubicBezTo>
                    <a:pt x="899" y="14066"/>
                    <a:pt x="417" y="13902"/>
                    <a:pt x="0" y="13542"/>
                  </a:cubicBezTo>
                  <a:moveTo>
                    <a:pt x="2598" y="19137"/>
                  </a:moveTo>
                  <a:lnTo>
                    <a:pt x="2598" y="19137"/>
                  </a:lnTo>
                  <a:cubicBezTo>
                    <a:pt x="2405" y="19250"/>
                    <a:pt x="2202" y="19325"/>
                    <a:pt x="1994" y="19361"/>
                  </a:cubicBezTo>
                  <a:moveTo>
                    <a:pt x="7802" y="21600"/>
                  </a:moveTo>
                  <a:lnTo>
                    <a:pt x="7802" y="21600"/>
                  </a:lnTo>
                  <a:cubicBezTo>
                    <a:pt x="7657" y="21279"/>
                    <a:pt x="7535" y="20936"/>
                    <a:pt x="7438" y="20577"/>
                  </a:cubicBezTo>
                  <a:moveTo>
                    <a:pt x="14532" y="19050"/>
                  </a:moveTo>
                  <a:lnTo>
                    <a:pt x="14532" y="19050"/>
                  </a:lnTo>
                  <a:cubicBezTo>
                    <a:pt x="14510" y="19430"/>
                    <a:pt x="14462" y="19806"/>
                    <a:pt x="14386" y="20172"/>
                  </a:cubicBezTo>
                  <a:moveTo>
                    <a:pt x="17421" y="12116"/>
                  </a:moveTo>
                  <a:lnTo>
                    <a:pt x="17421" y="12116"/>
                  </a:lnTo>
                  <a:cubicBezTo>
                    <a:pt x="18505" y="12890"/>
                    <a:pt x="19193" y="14504"/>
                    <a:pt x="19193" y="16273"/>
                  </a:cubicBezTo>
                  <a:moveTo>
                    <a:pt x="21600" y="7649"/>
                  </a:moveTo>
                  <a:lnTo>
                    <a:pt x="21600" y="7649"/>
                  </a:lnTo>
                  <a:cubicBezTo>
                    <a:pt x="21423" y="8256"/>
                    <a:pt x="21153" y="8794"/>
                    <a:pt x="20811" y="9222"/>
                  </a:cubicBezTo>
                  <a:moveTo>
                    <a:pt x="19707" y="1814"/>
                  </a:moveTo>
                  <a:lnTo>
                    <a:pt x="19707" y="1814"/>
                  </a:lnTo>
                  <a:cubicBezTo>
                    <a:pt x="19737" y="2059"/>
                    <a:pt x="19751" y="2307"/>
                    <a:pt x="19749" y="2556"/>
                  </a:cubicBezTo>
                  <a:moveTo>
                    <a:pt x="14668" y="947"/>
                  </a:moveTo>
                  <a:lnTo>
                    <a:pt x="14668" y="947"/>
                  </a:lnTo>
                  <a:cubicBezTo>
                    <a:pt x="14771" y="605"/>
                    <a:pt x="14907" y="286"/>
                    <a:pt x="15073" y="0"/>
                  </a:cubicBezTo>
                  <a:moveTo>
                    <a:pt x="10888" y="1399"/>
                  </a:moveTo>
                  <a:lnTo>
                    <a:pt x="10888" y="1399"/>
                  </a:lnTo>
                  <a:cubicBezTo>
                    <a:pt x="10930" y="1115"/>
                    <a:pt x="10996" y="841"/>
                    <a:pt x="11084" y="582"/>
                  </a:cubicBezTo>
                  <a:moveTo>
                    <a:pt x="6452" y="1676"/>
                  </a:moveTo>
                  <a:lnTo>
                    <a:pt x="6452" y="1676"/>
                  </a:lnTo>
                  <a:cubicBezTo>
                    <a:pt x="6709" y="1897"/>
                    <a:pt x="6947" y="2163"/>
                    <a:pt x="7160" y="2469"/>
                  </a:cubicBezTo>
                  <a:moveTo>
                    <a:pt x="1072" y="7905"/>
                  </a:moveTo>
                  <a:lnTo>
                    <a:pt x="1072" y="7905"/>
                  </a:lnTo>
                  <a:cubicBezTo>
                    <a:pt x="1016" y="7632"/>
                    <a:pt x="974" y="7353"/>
                    <a:pt x="948" y="7071"/>
                  </a:cubicBezTo>
                </a:path>
              </a:pathLst>
            </a:custGeom>
            <a:noFill/>
            <a:ln w="9525" cap="flat">
              <a:solidFill>
                <a:srgbClr val="FF0000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376781" y="83461"/>
              <a:ext cx="1774905" cy="62484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/>
            <a:p>
              <a:pPr lvl="0" algn="ctr"/>
              <a:r>
                <a:rPr dirty="0">
                  <a:solidFill>
                    <a:srgbClr val="FFFFFF"/>
                  </a:solidFill>
                </a:rPr>
                <a:t>Joint</a:t>
              </a:r>
            </a:p>
            <a:p>
              <a:pPr lvl="0" algn="ctr"/>
              <a:r>
                <a:rPr dirty="0">
                  <a:solidFill>
                    <a:srgbClr val="FFFFFF"/>
                  </a:solidFill>
                </a:rPr>
                <a:t>Communication</a:t>
              </a:r>
            </a:p>
          </p:txBody>
        </p:sp>
      </p:grpSp>
      <p:sp>
        <p:nvSpPr>
          <p:cNvPr id="356" name="Shape 356"/>
          <p:cNvSpPr/>
          <p:nvPr/>
        </p:nvSpPr>
        <p:spPr>
          <a:xfrm>
            <a:off x="5620908" y="4019698"/>
            <a:ext cx="1175912" cy="16076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357" name="Shape 357"/>
          <p:cNvSpPr/>
          <p:nvPr/>
        </p:nvSpPr>
        <p:spPr>
          <a:xfrm flipH="1">
            <a:off x="1877146" y="4019698"/>
            <a:ext cx="1037381" cy="1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358" name="Shape 358"/>
          <p:cNvSpPr/>
          <p:nvPr/>
        </p:nvSpPr>
        <p:spPr>
          <a:xfrm>
            <a:off x="882841" y="4645855"/>
            <a:ext cx="7816050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Process developer:  “This in </a:t>
            </a:r>
            <a:r>
              <a:rPr lang="en-US" sz="2400" dirty="0" smtClean="0">
                <a:solidFill>
                  <a:srgbClr val="000000"/>
                </a:solidFill>
              </a:rPr>
              <a:t>practice</a:t>
            </a:r>
            <a:r>
              <a:rPr sz="2400" dirty="0" smtClean="0">
                <a:solidFill>
                  <a:srgbClr val="000000"/>
                </a:solidFill>
              </a:rPr>
              <a:t> </a:t>
            </a:r>
            <a:r>
              <a:rPr sz="2400" dirty="0"/>
              <a:t>means that we pay our </a:t>
            </a:r>
          </a:p>
          <a:p>
            <a:pPr lvl="0"/>
            <a:r>
              <a:rPr lang="sv-SE" sz="2400" dirty="0"/>
              <a:t>s</a:t>
            </a:r>
            <a:r>
              <a:rPr sz="2400" dirty="0" smtClean="0"/>
              <a:t>ubcontractors </a:t>
            </a:r>
            <a:r>
              <a:rPr sz="2400" dirty="0"/>
              <a:t>for development time.”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264548" y="5481047"/>
            <a:ext cx="3879452" cy="900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/>
              <a:t>Mozhan</a:t>
            </a:r>
            <a:r>
              <a:rPr lang="en-US" sz="1050" dirty="0"/>
              <a:t> </a:t>
            </a:r>
            <a:r>
              <a:rPr lang="en-US" sz="1050" dirty="0" err="1"/>
              <a:t>Soltani</a:t>
            </a:r>
            <a:r>
              <a:rPr lang="en-US" sz="1050" dirty="0"/>
              <a:t> and Eric Knauss. Cross-Organizational Challenges of Requirements Engineering in the AUTOSAR Ecosystem: An Exploratory Case Study. In Proceedings of 5th IEEE International Workshop on Empirical Requirements Engineering at RE ’15, Ottawa, Canada, 2015</a:t>
            </a:r>
          </a:p>
        </p:txBody>
      </p:sp>
    </p:spTree>
    <p:extLst>
      <p:ext uri="{BB962C8B-B14F-4D97-AF65-F5344CB8AC3E}">
        <p14:creationId xmlns:p14="http://schemas.microsoft.com/office/powerpoint/2010/main" val="8478606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8" fill="hold"/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1" fill="hold"/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3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" grpId="0" animBg="1" advAuto="0"/>
      <p:bldP spid="350" grpId="0" animBg="1" advAuto="0"/>
      <p:bldP spid="351" grpId="0" animBg="1" advAuto="0"/>
      <p:bldP spid="355" grpId="0" animBg="1" advAuto="0"/>
      <p:bldP spid="356" grpId="0" animBg="1" advAuto="0"/>
      <p:bldP spid="357" grpId="0" animBg="1" advAuto="0"/>
      <p:bldP spid="358" grpId="0" build="p" bldLvl="5" animBg="1" advAuto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>
            <a:lvl1pPr defTabSz="452627">
              <a:defRPr sz="3861"/>
            </a:lvl1pPr>
          </a:lstStyle>
          <a:p>
            <a:pPr lvl="0">
              <a:defRPr sz="1800"/>
            </a:pPr>
            <a:r>
              <a:rPr lang="en-GB" sz="4800" dirty="0" smtClean="0"/>
              <a:t>Summary </a:t>
            </a:r>
            <a:endParaRPr lang="en-GB" sz="3861" dirty="0"/>
          </a:p>
        </p:txBody>
      </p:sp>
      <p:graphicFrame>
        <p:nvGraphicFramePr>
          <p:cNvPr id="363" name="Table 363"/>
          <p:cNvGraphicFramePr/>
          <p:nvPr>
            <p:extLst>
              <p:ext uri="{D42A27DB-BD31-4B8C-83A1-F6EECF244321}">
                <p14:modId xmlns:p14="http://schemas.microsoft.com/office/powerpoint/2010/main" val="3222356080"/>
              </p:ext>
            </p:extLst>
          </p:nvPr>
        </p:nvGraphicFramePr>
        <p:xfrm>
          <a:off x="237067" y="1989139"/>
          <a:ext cx="8652933" cy="45770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234267"/>
                <a:gridCol w="2252134"/>
                <a:gridCol w="3166532"/>
              </a:tblGrid>
              <a:tr h="370840"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/>
                        <a:t>Challenge</a:t>
                      </a:r>
                      <a:endParaRPr sz="1200" b="1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/>
                        <a:t>Practices</a:t>
                      </a:r>
                      <a:endParaRPr sz="1200" b="1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/>
                        <a:t>Recommendations</a:t>
                      </a:r>
                      <a:endParaRPr sz="1200" b="1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</a:tr>
              <a:tr h="82296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 dirty="0"/>
                        <a:t>Balancing under-specification and over-specification of requirements </a:t>
                      </a:r>
                      <a:endParaRPr sz="1200" b="1" i="1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Assumptions </a:t>
                      </a:r>
                      <a:endParaRPr sz="120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Networking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n demand / Just-in-time R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Infrastructure for communication and feedback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64008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ynchronizing cross-function and cross-system requirements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Continuous integration and deployment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 dirty="0"/>
                        <a:t>Friction for changing requirements increases over time </a:t>
                      </a:r>
                      <a:endParaRPr sz="1200" b="1" i="1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Workarounds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Defer commitment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Avoid premature commitment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Workarounds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n demand / Just-in-time R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Rationale as by-product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low feedback cycle on requirements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  <a:endParaRPr sz="120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Short iterations / agil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Virtual verification early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Balancing the need for oral communication and thorough documentation of requirements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  <a:endParaRPr sz="120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n demand / Just-in-time R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Rationale as by-product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Find the right person for getting or giving feedback or information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Expert seeking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Facilitate networking within company and supply-chain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ufficiently fast supplier interaction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 dirty="0"/>
                        <a:t>New business cases / opportunities for suppliers</a:t>
                      </a:r>
                      <a:endParaRPr sz="1200" b="1" i="1" dirty="0"/>
                    </a:p>
                  </a:txBody>
                  <a:tcPr marL="45720" marR="45720" horzOverflow="overflow"/>
                </a:tc>
              </a:tr>
            </a:tbl>
          </a:graphicData>
        </a:graphic>
      </p:graphicFrame>
      <p:grpSp>
        <p:nvGrpSpPr>
          <p:cNvPr id="366" name="Group 366"/>
          <p:cNvGrpSpPr/>
          <p:nvPr/>
        </p:nvGrpSpPr>
        <p:grpSpPr>
          <a:xfrm>
            <a:off x="1835694" y="2420887"/>
            <a:ext cx="5256588" cy="3446515"/>
            <a:chOff x="-1" y="-1"/>
            <a:chExt cx="5256586" cy="3446514"/>
          </a:xfrm>
        </p:grpSpPr>
        <p:sp>
          <p:nvSpPr>
            <p:cNvPr id="364" name="Shape 364"/>
            <p:cNvSpPr/>
            <p:nvPr/>
          </p:nvSpPr>
          <p:spPr>
            <a:xfrm>
              <a:off x="-1" y="-1"/>
              <a:ext cx="5256586" cy="3446514"/>
            </a:xfrm>
            <a:prstGeom prst="rect">
              <a:avLst/>
            </a:prstGeom>
            <a:solidFill>
              <a:srgbClr val="1F497D">
                <a:alpha val="88000"/>
              </a:srgbClr>
            </a:solidFill>
            <a:ln w="9525" cap="flat">
              <a:solidFill>
                <a:srgbClr val="4F81BD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defTabSz="914400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65" name="Shape 365"/>
            <p:cNvSpPr/>
            <p:nvPr/>
          </p:nvSpPr>
          <p:spPr>
            <a:xfrm>
              <a:off x="-1" y="-1"/>
              <a:ext cx="5256586" cy="2862319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45719" tIns="45719" rIns="45719" bIns="45719" numCol="1" anchor="t">
              <a:spAutoFit/>
            </a:bodyPr>
            <a:lstStyle/>
            <a:p>
              <a:pPr lvl="0" defTabSz="914400"/>
              <a:r>
                <a:rPr sz="2400" dirty="0">
                  <a:solidFill>
                    <a:srgbClr val="FFFFFF"/>
                  </a:solidFill>
                </a:rPr>
                <a:t>Document-centric, plan-driven processes </a:t>
              </a:r>
              <a:r>
                <a:rPr lang="en-US" sz="2400" dirty="0" smtClean="0">
                  <a:solidFill>
                    <a:schemeClr val="bg1"/>
                  </a:solidFill>
                </a:rPr>
                <a:t>are</a:t>
              </a:r>
              <a:r>
                <a:rPr lang="en-US" sz="2400" dirty="0" smtClean="0">
                  <a:solidFill>
                    <a:srgbClr val="FF0000"/>
                  </a:solidFill>
                </a:rPr>
                <a:t> </a:t>
              </a:r>
              <a:r>
                <a:rPr sz="2400" dirty="0" smtClean="0">
                  <a:solidFill>
                    <a:srgbClr val="FFFFFF"/>
                  </a:solidFill>
                </a:rPr>
                <a:t>too </a:t>
              </a:r>
              <a:r>
                <a:rPr sz="2400" dirty="0">
                  <a:solidFill>
                    <a:srgbClr val="FFFFFF"/>
                  </a:solidFill>
                </a:rPr>
                <a:t>slow</a:t>
              </a:r>
            </a:p>
            <a:p>
              <a:pPr marL="358775" lvl="0" indent="-358775" defTabSz="914400">
                <a:buClr>
                  <a:srgbClr val="FFFFFF"/>
                </a:buClr>
                <a:buSzPct val="100000"/>
                <a:buFont typeface="Arial"/>
                <a:buChar char="•"/>
              </a:pPr>
              <a:r>
                <a:rPr sz="2400" dirty="0" smtClean="0">
                  <a:solidFill>
                    <a:srgbClr val="FFFFFF"/>
                  </a:solidFill>
                </a:rPr>
                <a:t>E</a:t>
              </a:r>
              <a:r>
                <a:rPr dirty="0" smtClean="0">
                  <a:solidFill>
                    <a:srgbClr val="FFFFFF"/>
                  </a:solidFill>
                </a:rPr>
                <a:t>ngineers </a:t>
              </a:r>
              <a:r>
                <a:rPr dirty="0">
                  <a:solidFill>
                    <a:srgbClr val="FFFFFF"/>
                  </a:solidFill>
                </a:rPr>
                <a:t>rely on their personal network and direct communication to overcome those limitations</a:t>
              </a:r>
            </a:p>
            <a:p>
              <a:pPr marL="358775" lvl="0" indent="-358775" defTabSz="914400">
                <a:buClr>
                  <a:srgbClr val="FFFFFF"/>
                </a:buClr>
                <a:buSzPct val="100000"/>
                <a:buFont typeface="Arial"/>
                <a:buChar char="•"/>
              </a:pPr>
              <a:r>
                <a:rPr sz="2400" dirty="0">
                  <a:solidFill>
                    <a:srgbClr val="FFFFFF"/>
                  </a:solidFill>
                </a:rPr>
                <a:t>Existing tooling and documentation structure </a:t>
              </a:r>
              <a:r>
                <a:rPr lang="en-US" sz="2400" dirty="0" smtClean="0">
                  <a:solidFill>
                    <a:srgbClr val="FFFFFF"/>
                  </a:solidFill>
                </a:rPr>
                <a:t>do</a:t>
              </a:r>
              <a:r>
                <a:rPr sz="2400" dirty="0" smtClean="0">
                  <a:solidFill>
                    <a:srgbClr val="FFFFFF"/>
                  </a:solidFill>
                </a:rPr>
                <a:t> </a:t>
              </a:r>
              <a:r>
                <a:rPr sz="2400" dirty="0">
                  <a:solidFill>
                    <a:srgbClr val="FFFFFF"/>
                  </a:solidFill>
                </a:rPr>
                <a:t>not fully support that (e.g. need to decide too early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100386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" grpId="0" animBg="1" advAuto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Shape 76"/>
          <p:cNvSpPr/>
          <p:nvPr/>
        </p:nvSpPr>
        <p:spPr>
          <a:xfrm>
            <a:off x="488526" y="-49558"/>
            <a:ext cx="7599369" cy="138499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800" dirty="0"/>
              <a:t>The Need of Complementing Plan-Driven</a:t>
            </a:r>
          </a:p>
          <a:p>
            <a:pPr lvl="0"/>
            <a:r>
              <a:rPr sz="2800" dirty="0"/>
              <a:t>Requirements Engineering with Emerging</a:t>
            </a:r>
          </a:p>
          <a:p>
            <a:pPr lvl="0"/>
            <a:r>
              <a:rPr sz="2800" dirty="0"/>
              <a:t>Communication: Experiences from </a:t>
            </a:r>
            <a:r>
              <a:rPr sz="2800" dirty="0" smtClean="0"/>
              <a:t>Volvo </a:t>
            </a:r>
            <a:r>
              <a:rPr sz="2800" dirty="0"/>
              <a:t>Car Group</a:t>
            </a:r>
          </a:p>
        </p:txBody>
      </p:sp>
      <p:sp>
        <p:nvSpPr>
          <p:cNvPr id="77" name="Shape 77"/>
          <p:cNvSpPr/>
          <p:nvPr/>
        </p:nvSpPr>
        <p:spPr>
          <a:xfrm>
            <a:off x="2882219" y="5605092"/>
            <a:ext cx="2435971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 smtClean="0"/>
              <a:t>Patrizio </a:t>
            </a:r>
            <a:r>
              <a:rPr sz="2400" dirty="0"/>
              <a:t>Pelliccion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8668" y="4036642"/>
            <a:ext cx="1211984" cy="15684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2219" y="4036642"/>
            <a:ext cx="1211984" cy="15684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2779" y="1916281"/>
            <a:ext cx="1225687" cy="158618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3746" y="1916281"/>
            <a:ext cx="1586184" cy="1586184"/>
          </a:xfrm>
          <a:prstGeom prst="rect">
            <a:avLst/>
          </a:prstGeom>
        </p:spPr>
      </p:pic>
      <p:sp>
        <p:nvSpPr>
          <p:cNvPr id="15" name="Shape 77"/>
          <p:cNvSpPr/>
          <p:nvPr/>
        </p:nvSpPr>
        <p:spPr>
          <a:xfrm>
            <a:off x="543746" y="3512374"/>
            <a:ext cx="1527670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Ulf </a:t>
            </a:r>
            <a:r>
              <a:rPr sz="2400" dirty="0" smtClean="0"/>
              <a:t>Eliasson</a:t>
            </a:r>
            <a:endParaRPr sz="2400" dirty="0"/>
          </a:p>
        </p:txBody>
      </p:sp>
      <p:sp>
        <p:nvSpPr>
          <p:cNvPr id="16" name="Shape 77"/>
          <p:cNvSpPr/>
          <p:nvPr/>
        </p:nvSpPr>
        <p:spPr>
          <a:xfrm>
            <a:off x="2856140" y="3487544"/>
            <a:ext cx="2027807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 smtClean="0"/>
              <a:t>Rogardt Heldal </a:t>
            </a:r>
            <a:endParaRPr sz="2400" dirty="0"/>
          </a:p>
        </p:txBody>
      </p:sp>
      <p:sp>
        <p:nvSpPr>
          <p:cNvPr id="17" name="Shape 77"/>
          <p:cNvSpPr/>
          <p:nvPr/>
        </p:nvSpPr>
        <p:spPr>
          <a:xfrm>
            <a:off x="492328" y="5622827"/>
            <a:ext cx="156133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 smtClean="0"/>
              <a:t> Eric Knauss</a:t>
            </a:r>
            <a:endParaRPr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5287832" y="2484113"/>
            <a:ext cx="2893879" cy="8309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GB" sz="48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rPr>
              <a:t>Questions?</a:t>
            </a:r>
            <a:endParaRPr kumimoji="0" lang="en-GB" sz="48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710701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elix </a:t>
            </a:r>
            <a:r>
              <a:rPr lang="en-US" dirty="0" err="1"/>
              <a:t>Evbota</a:t>
            </a:r>
            <a:r>
              <a:rPr lang="en-US" dirty="0"/>
              <a:t>, Eric Knauss, Anna </a:t>
            </a:r>
            <a:r>
              <a:rPr lang="en-US" dirty="0" smtClean="0"/>
              <a:t>Sandberg: Scaling </a:t>
            </a:r>
            <a:r>
              <a:rPr lang="en-US" dirty="0"/>
              <a:t>up the Planning Game: Collaboration Challenges in Large Scale Agile Product </a:t>
            </a:r>
            <a:r>
              <a:rPr lang="en-US" dirty="0" smtClean="0"/>
              <a:t>Development. In: Proc. </a:t>
            </a:r>
            <a:r>
              <a:rPr lang="en-US" dirty="0"/>
              <a:t>of 17th </a:t>
            </a:r>
            <a:r>
              <a:rPr lang="en-US" dirty="0" smtClean="0"/>
              <a:t>Int. Conf. </a:t>
            </a:r>
            <a:r>
              <a:rPr lang="en-US" dirty="0"/>
              <a:t>on Agile Software Development (XP 2016), </a:t>
            </a:r>
            <a:r>
              <a:rPr lang="en-US" dirty="0" smtClean="0"/>
              <a:t>Edinburgh, UK, 2016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225675"/>
            <a:ext cx="7772400" cy="1362075"/>
          </a:xfrm>
        </p:spPr>
        <p:txBody>
          <a:bodyPr>
            <a:normAutofit/>
          </a:bodyPr>
          <a:lstStyle/>
          <a:p>
            <a:r>
              <a:rPr lang="en-US" dirty="0" smtClean="0"/>
              <a:t>Large-Scale Planning Gam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9437" y="4381709"/>
            <a:ext cx="3733800" cy="6972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1738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Understanding Customers and End-users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4294967295"/>
          </p:nvPr>
        </p:nvSpPr>
        <p:spPr>
          <a:xfrm>
            <a:off x="609600" y="2559757"/>
            <a:ext cx="3886200" cy="3505200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Huge distance to customers and end-users</a:t>
            </a:r>
          </a:p>
          <a:p>
            <a:r>
              <a:rPr lang="en-US" dirty="0" smtClean="0"/>
              <a:t>Hierarchy of product owners</a:t>
            </a:r>
          </a:p>
          <a:p>
            <a:r>
              <a:rPr lang="en-US" dirty="0" smtClean="0"/>
              <a:t>Coordinate efforts and dependencies of many teams</a:t>
            </a:r>
          </a:p>
          <a:p>
            <a:r>
              <a:rPr lang="en-US" dirty="0" smtClean="0"/>
              <a:t>Information silos vs. overload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4800600" y="2559757"/>
            <a:ext cx="3886200" cy="3505200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Onsite customer / product owner</a:t>
            </a:r>
          </a:p>
          <a:p>
            <a:r>
              <a:rPr lang="en-US" dirty="0" smtClean="0"/>
              <a:t>User stories facilitate discussions</a:t>
            </a:r>
          </a:p>
          <a:p>
            <a:r>
              <a:rPr lang="en-US" dirty="0" smtClean="0"/>
              <a:t>Planning game to facilitate dialogue between customer and supplier</a:t>
            </a:r>
          </a:p>
          <a:p>
            <a:r>
              <a:rPr lang="en-US" dirty="0" smtClean="0"/>
              <a:t>Cross-functional team offers rich perspectiv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4294967295"/>
          </p:nvPr>
        </p:nvSpPr>
        <p:spPr>
          <a:xfrm>
            <a:off x="609600" y="1816383"/>
            <a:ext cx="3886200" cy="70713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dirty="0" smtClean="0"/>
              <a:t>Large-Scale agi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4294967295"/>
          </p:nvPr>
        </p:nvSpPr>
        <p:spPr>
          <a:xfrm>
            <a:off x="4800600" y="1816383"/>
            <a:ext cx="3886200" cy="70713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dirty="0" smtClean="0"/>
              <a:t>Ag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21669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Findings</a:t>
            </a:r>
            <a:endParaRPr lang="en-US" sz="4000" dirty="0"/>
          </a:p>
        </p:txBody>
      </p:sp>
      <p:sp>
        <p:nvSpPr>
          <p:cNvPr id="22" name="Text Placeholder 21"/>
          <p:cNvSpPr>
            <a:spLocks noGrp="1"/>
          </p:cNvSpPr>
          <p:nvPr>
            <p:ph type="body" idx="1"/>
          </p:nvPr>
        </p:nvSpPr>
        <p:spPr>
          <a:xfrm>
            <a:off x="457200" y="2029592"/>
            <a:ext cx="2820403" cy="3851921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 smtClean="0"/>
              <a:t>Research </a:t>
            </a:r>
            <a:r>
              <a:rPr lang="en-US" sz="2000" b="1" dirty="0" smtClean="0"/>
              <a:t>M</a:t>
            </a:r>
            <a:r>
              <a:rPr lang="en-US" sz="2000" b="1" dirty="0" smtClean="0"/>
              <a:t>ethod</a:t>
            </a:r>
            <a:endParaRPr lang="en-US" sz="2000" b="1" dirty="0" smtClean="0"/>
          </a:p>
          <a:p>
            <a:r>
              <a:rPr lang="en-US" sz="2000" dirty="0" smtClean="0"/>
              <a:t>Qualitative Case Study (Ericsson)</a:t>
            </a:r>
          </a:p>
          <a:p>
            <a:r>
              <a:rPr lang="en-US" sz="2000" dirty="0" smtClean="0"/>
              <a:t>10 Semi-Structured interviews with </a:t>
            </a:r>
            <a:endParaRPr lang="en-US" sz="2000" dirty="0" smtClean="0"/>
          </a:p>
          <a:p>
            <a:pPr lvl="1"/>
            <a:r>
              <a:rPr lang="en-US" sz="1600" dirty="0" smtClean="0"/>
              <a:t>op</a:t>
            </a:r>
            <a:r>
              <a:rPr lang="en-US" sz="1600" dirty="0" smtClean="0"/>
              <a:t>. </a:t>
            </a:r>
            <a:r>
              <a:rPr lang="en-US" sz="1600" dirty="0"/>
              <a:t>product </a:t>
            </a:r>
            <a:r>
              <a:rPr lang="en-US" sz="1600" dirty="0" smtClean="0"/>
              <a:t>owner, </a:t>
            </a:r>
            <a:endParaRPr lang="en-US" sz="1600" dirty="0" smtClean="0"/>
          </a:p>
          <a:p>
            <a:pPr lvl="1"/>
            <a:r>
              <a:rPr lang="en-US" sz="1600" dirty="0" smtClean="0"/>
              <a:t>line </a:t>
            </a:r>
            <a:r>
              <a:rPr lang="en-US" sz="1600" dirty="0" smtClean="0"/>
              <a:t>manager</a:t>
            </a:r>
            <a:r>
              <a:rPr lang="en-US" sz="1600" dirty="0"/>
              <a:t>, </a:t>
            </a:r>
            <a:endParaRPr lang="en-US" sz="1600" dirty="0" smtClean="0"/>
          </a:p>
          <a:p>
            <a:pPr lvl="1"/>
            <a:r>
              <a:rPr lang="en-US" sz="1600" dirty="0" smtClean="0"/>
              <a:t>program </a:t>
            </a:r>
            <a:r>
              <a:rPr lang="en-US" sz="1600" dirty="0"/>
              <a:t>leader, </a:t>
            </a:r>
            <a:endParaRPr lang="en-US" sz="1600" dirty="0" smtClean="0"/>
          </a:p>
          <a:p>
            <a:pPr lvl="1"/>
            <a:r>
              <a:rPr lang="en-US" sz="1600" dirty="0" smtClean="0"/>
              <a:t>project </a:t>
            </a:r>
            <a:r>
              <a:rPr lang="en-US" sz="1600" dirty="0"/>
              <a:t>leader, </a:t>
            </a:r>
            <a:endParaRPr lang="en-US" sz="1600" dirty="0" smtClean="0"/>
          </a:p>
          <a:p>
            <a:pPr lvl="1"/>
            <a:r>
              <a:rPr lang="en-US" sz="1600" dirty="0" smtClean="0"/>
              <a:t>release </a:t>
            </a:r>
            <a:r>
              <a:rPr lang="en-US" sz="1600" dirty="0"/>
              <a:t>leader, </a:t>
            </a:r>
            <a:endParaRPr lang="en-US" sz="1600" dirty="0" smtClean="0"/>
          </a:p>
          <a:p>
            <a:pPr lvl="1"/>
            <a:r>
              <a:rPr lang="en-US" sz="1600" dirty="0" smtClean="0"/>
              <a:t>team </a:t>
            </a:r>
            <a:r>
              <a:rPr lang="en-US" sz="1600" dirty="0"/>
              <a:t>leader and </a:t>
            </a:r>
            <a:endParaRPr lang="en-US" sz="1600" dirty="0" smtClean="0"/>
          </a:p>
          <a:p>
            <a:pPr lvl="1"/>
            <a:r>
              <a:rPr lang="en-US" sz="1600" dirty="0" smtClean="0"/>
              <a:t>developer</a:t>
            </a:r>
            <a:endParaRPr lang="en-US" sz="1600" dirty="0" smtClean="0"/>
          </a:p>
        </p:txBody>
      </p:sp>
      <p:sp>
        <p:nvSpPr>
          <p:cNvPr id="12" name="Isosceles Triangle 11"/>
          <p:cNvSpPr/>
          <p:nvPr/>
        </p:nvSpPr>
        <p:spPr>
          <a:xfrm flipV="1">
            <a:off x="3789803" y="4474319"/>
            <a:ext cx="5239505" cy="2298604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>
            <a:scene3d>
              <a:camera prst="orthographicFront">
                <a:rot lat="0" lon="0" rev="10800000"/>
              </a:camera>
              <a:lightRig rig="threePt" dir="t"/>
            </a:scene3d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Abiliti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" name="Isosceles Triangle 12"/>
          <p:cNvSpPr/>
          <p:nvPr/>
        </p:nvSpPr>
        <p:spPr>
          <a:xfrm>
            <a:off x="3789803" y="482600"/>
            <a:ext cx="5231265" cy="2344805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Contex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5649436" y="482600"/>
            <a:ext cx="1511999" cy="12192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Spirit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789802" y="3286069"/>
            <a:ext cx="5231267" cy="712187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eremony Agreement</a:t>
            </a:r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7517307" y="1869937"/>
            <a:ext cx="1511999" cy="1247999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 Environment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3789802" y="1869935"/>
            <a:ext cx="1511999" cy="12192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</a:t>
            </a:r>
            <a:br>
              <a:rPr lang="en-US" dirty="0" smtClean="0"/>
            </a:br>
            <a:r>
              <a:rPr lang="en-US" dirty="0" smtClean="0"/>
              <a:t>Build-up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5649436" y="5553721"/>
            <a:ext cx="1511999" cy="12192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nning Ability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7509071" y="4166389"/>
            <a:ext cx="1511999" cy="1219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oritization Ability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3789802" y="4166389"/>
            <a:ext cx="1511999" cy="12192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stimation 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1675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6" name="Isosceles Triangle 5"/>
          <p:cNvSpPr/>
          <p:nvPr/>
        </p:nvSpPr>
        <p:spPr>
          <a:xfrm flipV="1">
            <a:off x="3523498" y="4474319"/>
            <a:ext cx="5239505" cy="2298604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>
            <a:scene3d>
              <a:camera prst="orthographicFront">
                <a:rot lat="0" lon="0" rev="10800000"/>
              </a:camera>
              <a:lightRig rig="threePt" dir="t"/>
            </a:scene3d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Abiliti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383131" y="5553721"/>
            <a:ext cx="1511999" cy="12192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nning Ability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7242766" y="4166389"/>
            <a:ext cx="1511999" cy="1219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oritization Ability</a:t>
            </a:r>
            <a:endParaRPr lang="en-US" dirty="0"/>
          </a:p>
        </p:txBody>
      </p:sp>
      <p:sp>
        <p:nvSpPr>
          <p:cNvPr id="14" name="Rounded Rectangle 13"/>
          <p:cNvSpPr/>
          <p:nvPr/>
        </p:nvSpPr>
        <p:spPr>
          <a:xfrm>
            <a:off x="3523497" y="4166389"/>
            <a:ext cx="1511999" cy="1219200"/>
          </a:xfrm>
          <a:prstGeom prst="roundRect">
            <a:avLst/>
          </a:prstGeom>
          <a:effectLst>
            <a:glow rad="139700">
              <a:schemeClr val="accent2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stimation Ability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581400" y="381000"/>
            <a:ext cx="5257800" cy="12192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/>
              <a:t>“[Previously we] estimated on available days in the sprint, that is not a good way because you do not include the unexpected things” [OPO] </a:t>
            </a:r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3581400" y="1905000"/>
            <a:ext cx="5257800" cy="12192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/>
              <a:t>“[Sometimes we have a] tester estimating design tasks and a designer estimating test tasks. It is important to know whose estimation should be looked at”. [Line </a:t>
            </a:r>
            <a:r>
              <a:rPr lang="en-US" i="1" dirty="0" err="1" smtClean="0"/>
              <a:t>mgr</a:t>
            </a:r>
            <a:r>
              <a:rPr lang="en-US" i="1" dirty="0"/>
              <a:t>] 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381000" y="3327400"/>
            <a:ext cx="2362200" cy="24384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Skeptical about estimation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Need to monitor discussions</a:t>
            </a:r>
          </a:p>
          <a:p>
            <a:pPr marL="285750" indent="-285750">
              <a:buFont typeface="Arial"/>
              <a:buChar char="•"/>
            </a:pPr>
            <a:r>
              <a:rPr lang="en-US" i="1" dirty="0"/>
              <a:t>E</a:t>
            </a:r>
            <a:r>
              <a:rPr lang="en-US" i="1" dirty="0" smtClean="0"/>
              <a:t>stimate </a:t>
            </a:r>
            <a:r>
              <a:rPr lang="en-US" i="1" dirty="0"/>
              <a:t>tasks that do not </a:t>
            </a:r>
            <a:r>
              <a:rPr lang="en-US" i="1" dirty="0" smtClean="0"/>
              <a:t>fit </a:t>
            </a:r>
            <a:r>
              <a:rPr lang="en-US" i="1" dirty="0"/>
              <a:t>rol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76492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6" name="Isosceles Triangle 5"/>
          <p:cNvSpPr/>
          <p:nvPr/>
        </p:nvSpPr>
        <p:spPr>
          <a:xfrm flipV="1">
            <a:off x="3523498" y="4474319"/>
            <a:ext cx="5239505" cy="2298604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>
            <a:scene3d>
              <a:camera prst="orthographicFront">
                <a:rot lat="0" lon="0" rev="10800000"/>
              </a:camera>
              <a:lightRig rig="threePt" dir="t"/>
            </a:scene3d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Abiliti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383131" y="5553721"/>
            <a:ext cx="1511999" cy="12192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nning Ability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7242766" y="4166389"/>
            <a:ext cx="1511999" cy="1219200"/>
          </a:xfrm>
          <a:prstGeom prst="roundRect">
            <a:avLst/>
          </a:prstGeom>
          <a:effectLst>
            <a:glow rad="228600">
              <a:schemeClr val="accent2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oritization Ability</a:t>
            </a:r>
            <a:endParaRPr lang="en-US" dirty="0"/>
          </a:p>
        </p:txBody>
      </p:sp>
      <p:sp>
        <p:nvSpPr>
          <p:cNvPr id="14" name="Rounded Rectangle 13"/>
          <p:cNvSpPr/>
          <p:nvPr/>
        </p:nvSpPr>
        <p:spPr>
          <a:xfrm>
            <a:off x="3523497" y="4166389"/>
            <a:ext cx="1511999" cy="12192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stimation Ability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581400" y="381000"/>
            <a:ext cx="5257800" cy="2743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/>
              <a:t>“</a:t>
            </a:r>
            <a:r>
              <a:rPr lang="en-US" i="1" dirty="0"/>
              <a:t>The challenge is if you have a lot of small backlog you are not in control at all be- cause if you have one common backlog and you decide on a program level, that is how we work [...] if not everything is visible on the common backlog program and only visible in the XFTs backlog then you maybe having a mismatch.” [OPO] 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381000" y="3327400"/>
            <a:ext cx="2362200" cy="24384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Complex structure of product owners and backlog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Inconsistencies between backlog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Lack of transparen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70636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6" name="Isosceles Triangle 5"/>
          <p:cNvSpPr/>
          <p:nvPr/>
        </p:nvSpPr>
        <p:spPr>
          <a:xfrm flipV="1">
            <a:off x="3523498" y="4474319"/>
            <a:ext cx="5239505" cy="2298604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>
            <a:scene3d>
              <a:camera prst="orthographicFront">
                <a:rot lat="0" lon="0" rev="10800000"/>
              </a:camera>
              <a:lightRig rig="threePt" dir="t"/>
            </a:scene3d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Abiliti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383131" y="5553721"/>
            <a:ext cx="1511999" cy="1219200"/>
          </a:xfrm>
          <a:prstGeom prst="roundRect">
            <a:avLst/>
          </a:prstGeom>
          <a:effectLst>
            <a:glow rad="228600">
              <a:schemeClr val="accent2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nning Ability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7242766" y="4166389"/>
            <a:ext cx="1511999" cy="1219200"/>
          </a:xfrm>
          <a:prstGeom prst="roundRect">
            <a:avLst/>
          </a:prstGeom>
          <a:effectLst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oritization Ability</a:t>
            </a:r>
            <a:endParaRPr lang="en-US" dirty="0"/>
          </a:p>
        </p:txBody>
      </p:sp>
      <p:sp>
        <p:nvSpPr>
          <p:cNvPr id="14" name="Rounded Rectangle 13"/>
          <p:cNvSpPr/>
          <p:nvPr/>
        </p:nvSpPr>
        <p:spPr>
          <a:xfrm>
            <a:off x="3523497" y="4166389"/>
            <a:ext cx="1511999" cy="12192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stimation Ability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581400" y="381000"/>
            <a:ext cx="5257800" cy="12192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/>
              <a:t>“... we have been working like this for two and half years now, and we are still struggling finding our roles”. </a:t>
            </a:r>
            <a:r>
              <a:rPr lang="en-US" i="1" dirty="0" smtClean="0"/>
              <a:t>[</a:t>
            </a:r>
            <a:r>
              <a:rPr lang="en-US" i="1" dirty="0"/>
              <a:t>OPO] 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381000" y="3124200"/>
            <a:ext cx="2362200" cy="26416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Unclear requirement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Unclear role of operational product owner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Involvement of teams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3581400" y="1905000"/>
            <a:ext cx="5257800" cy="18288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”[planning is done by] </a:t>
            </a:r>
            <a:r>
              <a:rPr lang="en-US" dirty="0"/>
              <a:t>me as the manager and perhaps with the help of the team leaders sometimes... </a:t>
            </a:r>
            <a:r>
              <a:rPr lang="en-US" dirty="0" smtClean="0"/>
              <a:t>[unclear] </a:t>
            </a:r>
            <a:r>
              <a:rPr lang="en-US" dirty="0"/>
              <a:t>just how much should the team be involved in the planning phase and stuff like that..." </a:t>
            </a:r>
          </a:p>
          <a:p>
            <a:r>
              <a:rPr lang="en-US" i="1" dirty="0" smtClean="0"/>
              <a:t>[Line </a:t>
            </a:r>
            <a:r>
              <a:rPr lang="en-US" i="1" dirty="0" err="1" smtClean="0"/>
              <a:t>mgr</a:t>
            </a:r>
            <a:r>
              <a:rPr lang="en-US" i="1" dirty="0" smtClean="0"/>
              <a:t>]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2679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9512" y="233214"/>
            <a:ext cx="9144000" cy="1224136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/>
              <a:t>Meeting with custom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 smtClean="0"/>
              <a:t>present status </a:t>
            </a:r>
            <a:r>
              <a:rPr lang="en-US" sz="2000" dirty="0"/>
              <a:t>and </a:t>
            </a:r>
            <a:r>
              <a:rPr lang="en-US" sz="2000" dirty="0" smtClean="0"/>
              <a:t>features </a:t>
            </a:r>
            <a:r>
              <a:rPr lang="en-US" sz="2000" dirty="0"/>
              <a:t>of </a:t>
            </a:r>
            <a:r>
              <a:rPr lang="en-US" sz="2000" dirty="0" smtClean="0"/>
              <a:t>your project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1916832"/>
            <a:ext cx="7848872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</a:rPr>
              <a:t>Acceptance test </a:t>
            </a:r>
            <a:r>
              <a:rPr lang="en-US" sz="2000" dirty="0" smtClean="0"/>
              <a:t>: </a:t>
            </a:r>
          </a:p>
          <a:p>
            <a:endParaRPr lang="en-US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What features did you show the customer during last Acceptance Tes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What did you and customer agree to on last Acceptance Tes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r>
              <a:rPr lang="en-US" sz="2000" b="1" dirty="0"/>
              <a:t>Today and future</a:t>
            </a:r>
            <a:r>
              <a:rPr lang="en-US" sz="2000" b="1" dirty="0" smtClean="0"/>
              <a:t>:</a:t>
            </a:r>
          </a:p>
          <a:p>
            <a:endParaRPr lang="en-US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What new features can you show customer today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ny more planned activities for final acceptance tes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Customer would like to add…..</a:t>
            </a:r>
            <a:endParaRPr lang="en-US" sz="2000" dirty="0"/>
          </a:p>
        </p:txBody>
      </p:sp>
      <p:sp>
        <p:nvSpPr>
          <p:cNvPr id="6" name="Oval Callout 5"/>
          <p:cNvSpPr/>
          <p:nvPr/>
        </p:nvSpPr>
        <p:spPr bwMode="auto">
          <a:xfrm>
            <a:off x="5285135" y="581492"/>
            <a:ext cx="3826864" cy="1979373"/>
          </a:xfrm>
          <a:prstGeom prst="wedgeEllipseCallout">
            <a:avLst>
              <a:gd name="adj1" fmla="val -75382"/>
              <a:gd name="adj2" fmla="val 4912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/>
              <a:t>Agile Manifest principle: </a:t>
            </a:r>
            <a:r>
              <a:rPr lang="en-US" dirty="0"/>
              <a:t>Our highest priority is to satisfy the </a:t>
            </a:r>
            <a:r>
              <a:rPr lang="en-US" dirty="0" smtClean="0"/>
              <a:t>customer through </a:t>
            </a:r>
            <a:r>
              <a:rPr lang="en-US" dirty="0"/>
              <a:t>early and continuous delivery of valuable software. 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  <p:sp>
        <p:nvSpPr>
          <p:cNvPr id="7" name="Oval Callout 6"/>
          <p:cNvSpPr/>
          <p:nvPr/>
        </p:nvSpPr>
        <p:spPr bwMode="auto">
          <a:xfrm>
            <a:off x="5674350" y="5510984"/>
            <a:ext cx="3437649" cy="1300697"/>
          </a:xfrm>
          <a:prstGeom prst="wedgeEllipseCallout">
            <a:avLst>
              <a:gd name="adj1" fmla="val -51913"/>
              <a:gd name="adj2" fmla="val -54369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/>
              <a:t>Agile Manifest principle:</a:t>
            </a:r>
            <a:endParaRPr lang="en-US" b="1" dirty="0"/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/>
              <a:t>Working software is the primary measure of progress</a:t>
            </a:r>
          </a:p>
        </p:txBody>
      </p:sp>
    </p:spTree>
    <p:extLst>
      <p:ext uri="{BB962C8B-B14F-4D97-AF65-F5344CB8AC3E}">
        <p14:creationId xmlns:p14="http://schemas.microsoft.com/office/powerpoint/2010/main" val="6284634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3" name="Isosceles Triangle 2"/>
          <p:cNvSpPr/>
          <p:nvPr/>
        </p:nvSpPr>
        <p:spPr>
          <a:xfrm>
            <a:off x="3523498" y="482600"/>
            <a:ext cx="5231265" cy="2344805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Contex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383131" y="482600"/>
            <a:ext cx="1511999" cy="12192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Spirit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7251002" y="1869937"/>
            <a:ext cx="1511999" cy="1247999"/>
          </a:xfrm>
          <a:prstGeom prst="roundRect">
            <a:avLst/>
          </a:prstGeom>
          <a:effectLst>
            <a:glow rad="228600">
              <a:schemeClr val="accent4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 Environment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523497" y="1869935"/>
            <a:ext cx="1511999" cy="12192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</a:t>
            </a:r>
            <a:br>
              <a:rPr lang="en-US" dirty="0" smtClean="0"/>
            </a:br>
            <a:r>
              <a:rPr lang="en-US" dirty="0" smtClean="0"/>
              <a:t>Build-up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505200" y="3733800"/>
            <a:ext cx="5334000" cy="182880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/>
              <a:t>“...we have scrum meetings in open office space [...]. You kind of get disturbed when other teams are having their scrum meeting in the open setting. It is better [if] every team has their different rooms.“ [Dev.] 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609600" y="2819400"/>
            <a:ext cx="2133600" cy="274320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Open Space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Disturbing other team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By-passing operative product own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63423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3" name="Isosceles Triangle 2"/>
          <p:cNvSpPr/>
          <p:nvPr/>
        </p:nvSpPr>
        <p:spPr>
          <a:xfrm>
            <a:off x="3523498" y="482600"/>
            <a:ext cx="5231265" cy="2344805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Contex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383131" y="482600"/>
            <a:ext cx="1511999" cy="1219200"/>
          </a:xfrm>
          <a:prstGeom prst="roundRect">
            <a:avLst/>
          </a:prstGeom>
          <a:effectLst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Spirit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7251002" y="1869937"/>
            <a:ext cx="1511999" cy="1247999"/>
          </a:xfrm>
          <a:prstGeom prst="roundRect">
            <a:avLst/>
          </a:prstGeom>
          <a:effectLst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 Environment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523497" y="1869935"/>
            <a:ext cx="1511999" cy="1219200"/>
          </a:xfrm>
          <a:prstGeom prst="roundRect">
            <a:avLst/>
          </a:prstGeom>
          <a:effectLst>
            <a:glow rad="228600">
              <a:schemeClr val="accent4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</a:t>
            </a:r>
            <a:br>
              <a:rPr lang="en-US" dirty="0" smtClean="0"/>
            </a:br>
            <a:r>
              <a:rPr lang="en-US" dirty="0" smtClean="0"/>
              <a:t>Build-up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505200" y="3733800"/>
            <a:ext cx="5334000" cy="18288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 smtClean="0"/>
              <a:t>“[Sometimes] operative </a:t>
            </a:r>
            <a:r>
              <a:rPr lang="en-US" i="1" dirty="0"/>
              <a:t>product owner has one view and the team has another </a:t>
            </a:r>
            <a:r>
              <a:rPr lang="en-US" i="1" dirty="0" smtClean="0"/>
              <a:t>view</a:t>
            </a:r>
            <a:r>
              <a:rPr lang="en-US" i="1" dirty="0"/>
              <a:t> </a:t>
            </a:r>
            <a:r>
              <a:rPr lang="en-US" i="1" dirty="0" smtClean="0"/>
              <a:t>[… It] </a:t>
            </a:r>
            <a:r>
              <a:rPr lang="en-US" i="1" dirty="0"/>
              <a:t>can be a challenge to have the operative product owners to understand what capability a certain team has and he wants much more than they are capable of doing.” 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09600" y="2819400"/>
            <a:ext cx="2133600" cy="27432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Capabilities of team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Moving team member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Need for broader compet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89024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3" name="Isosceles Triangle 2"/>
          <p:cNvSpPr/>
          <p:nvPr/>
        </p:nvSpPr>
        <p:spPr>
          <a:xfrm>
            <a:off x="3523498" y="482600"/>
            <a:ext cx="5231265" cy="2344805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Contex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383131" y="482600"/>
            <a:ext cx="1511999" cy="1219200"/>
          </a:xfrm>
          <a:prstGeom prst="roundRect">
            <a:avLst/>
          </a:prstGeom>
          <a:effectLst>
            <a:glow rad="228600">
              <a:schemeClr val="accent4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Spirit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7251002" y="1869937"/>
            <a:ext cx="1511999" cy="1247999"/>
          </a:xfrm>
          <a:prstGeom prst="roundRect">
            <a:avLst/>
          </a:prstGeom>
          <a:effectLst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 Environment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523497" y="1869935"/>
            <a:ext cx="1511999" cy="1219200"/>
          </a:xfrm>
          <a:prstGeom prst="roundRect">
            <a:avLst/>
          </a:prstGeom>
          <a:effectLst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</a:t>
            </a:r>
            <a:br>
              <a:rPr lang="en-US" dirty="0" smtClean="0"/>
            </a:br>
            <a:r>
              <a:rPr lang="en-US" dirty="0" smtClean="0"/>
              <a:t>Build-up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505200" y="3733800"/>
            <a:ext cx="5334000" cy="18288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 smtClean="0"/>
              <a:t>“moving </a:t>
            </a:r>
            <a:r>
              <a:rPr lang="en-US" i="1" dirty="0"/>
              <a:t>somebody from one team to the other, then you are impacting the team spirit in both teams, you might go back to the team development stage when you get a new team member or lose a new team </a:t>
            </a:r>
            <a:r>
              <a:rPr lang="en-US" i="1" dirty="0" smtClean="0"/>
              <a:t>member”</a:t>
            </a:r>
            <a:r>
              <a:rPr lang="en-US" i="1" dirty="0"/>
              <a:t>. 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09600" y="2819400"/>
            <a:ext cx="2133600" cy="27432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Shared concept of agile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Team maturity</a:t>
            </a:r>
          </a:p>
        </p:txBody>
      </p:sp>
    </p:spTree>
    <p:extLst>
      <p:ext uri="{BB962C8B-B14F-4D97-AF65-F5344CB8AC3E}">
        <p14:creationId xmlns:p14="http://schemas.microsoft.com/office/powerpoint/2010/main" val="16014737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3" name="Rounded Rectangle 2"/>
          <p:cNvSpPr/>
          <p:nvPr/>
        </p:nvSpPr>
        <p:spPr>
          <a:xfrm>
            <a:off x="3523497" y="3286069"/>
            <a:ext cx="5231267" cy="712187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eremony Agreement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685800" y="2413000"/>
            <a:ext cx="2362200" cy="3556000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Lack of suitable information channel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Coordination meetings boring or too short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Inadequate anatomy of featur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505200" y="4445000"/>
            <a:ext cx="5257800" cy="1727200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i="1" baseline="30000" dirty="0">
                <a:solidFill>
                  <a:srgbClr val="000000"/>
                </a:solidFill>
              </a:rPr>
              <a:t>“The biggest challenge I pick is the coordination of the feature </a:t>
            </a:r>
            <a:r>
              <a:rPr lang="en-US" sz="2400" i="1" baseline="30000" dirty="0" smtClean="0">
                <a:solidFill>
                  <a:srgbClr val="000000"/>
                </a:solidFill>
              </a:rPr>
              <a:t>portfolio</a:t>
            </a:r>
            <a:r>
              <a:rPr lang="en-US" sz="2400" i="1" baseline="30000" dirty="0">
                <a:solidFill>
                  <a:srgbClr val="000000"/>
                </a:solidFill>
              </a:rPr>
              <a:t>, [...] on top of getting out features in our program fast and efficient, we need to collaborate on a portfolio basis to align the features over two programs”. </a:t>
            </a:r>
            <a:r>
              <a:rPr lang="en-US" sz="2400" baseline="30000" dirty="0">
                <a:solidFill>
                  <a:srgbClr val="000000"/>
                </a:solidFill>
              </a:rPr>
              <a:t>[OPO]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3552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Conclusion on Large-Scale Agile Plann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Qualitative Model of what influences agile planning</a:t>
            </a:r>
          </a:p>
          <a:p>
            <a:pPr lvl="1"/>
            <a:r>
              <a:rPr lang="en-US" dirty="0"/>
              <a:t>Overview of key aspects of collaborative planning in large-scale agile development. </a:t>
            </a:r>
          </a:p>
          <a:p>
            <a:pPr lvl="1"/>
            <a:r>
              <a:rPr lang="en-US" dirty="0" smtClean="0"/>
              <a:t>Large</a:t>
            </a:r>
            <a:r>
              <a:rPr lang="en-US" dirty="0"/>
              <a:t>-scale agile </a:t>
            </a:r>
            <a:r>
              <a:rPr lang="en-US" dirty="0" smtClean="0"/>
              <a:t>planning not </a:t>
            </a:r>
            <a:r>
              <a:rPr lang="en-US" dirty="0"/>
              <a:t>only </a:t>
            </a:r>
            <a:r>
              <a:rPr lang="en-US" dirty="0" smtClean="0"/>
              <a:t>depends </a:t>
            </a:r>
            <a:r>
              <a:rPr lang="en-US" dirty="0"/>
              <a:t>on </a:t>
            </a:r>
            <a:r>
              <a:rPr lang="en-US" dirty="0" smtClean="0"/>
              <a:t>team </a:t>
            </a:r>
            <a:r>
              <a:rPr lang="en-US" dirty="0"/>
              <a:t>abilities or skill, but also on the context in which those teams operat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eremonies </a:t>
            </a:r>
            <a:r>
              <a:rPr lang="en-US" dirty="0"/>
              <a:t>and practices on inter-team and inter-product level are currently missing and invite further research. 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Outlook: We encourage </a:t>
            </a:r>
            <a:r>
              <a:rPr lang="en-US" dirty="0"/>
              <a:t>constructive research to provide </a:t>
            </a:r>
            <a:r>
              <a:rPr lang="en-US" dirty="0" smtClean="0"/>
              <a:t>improvement </a:t>
            </a:r>
            <a:r>
              <a:rPr lang="en-US" dirty="0"/>
              <a:t>for one or several aspects. Our vision is a collection of best, or at least good, practices for each area in out model. </a:t>
            </a:r>
          </a:p>
        </p:txBody>
      </p:sp>
    </p:spTree>
    <p:extLst>
      <p:ext uri="{BB962C8B-B14F-4D97-AF65-F5344CB8AC3E}">
        <p14:creationId xmlns:p14="http://schemas.microsoft.com/office/powerpoint/2010/main" val="15035232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Case Sele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art 3: </a:t>
            </a:r>
          </a:p>
          <a:p>
            <a:r>
              <a:rPr lang="en-US" dirty="0" smtClean="0"/>
              <a:t>Testing Challenges in Continuous Software Engineering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3800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1520" y="44624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dirty="0" smtClean="0"/>
              <a:t>CCTS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405880" y="1191491"/>
            <a:ext cx="8414592" cy="927375"/>
          </a:xfrm>
          <a:prstGeom prst="roundRect">
            <a:avLst>
              <a:gd name="adj" fmla="val 121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dirty="0" smtClean="0"/>
              <a:t>The Code-Churn Test Selection model identifies the most optimal test suite based on the changes in the source code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05880" y="2204864"/>
            <a:ext cx="4464496" cy="3384376"/>
          </a:xfrm>
          <a:prstGeom prst="roundRect">
            <a:avLst>
              <a:gd name="adj" fmla="val 3335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 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05880" y="5661248"/>
            <a:ext cx="8414592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200" dirty="0" smtClean="0"/>
              <a:t>E</a:t>
            </a:r>
            <a:r>
              <a:rPr lang="en-US" sz="1200" dirty="0"/>
              <a:t>. Knauss, M. Staron, W. Meding, O. Söder, A. Nilsson, M. Castell, “Supporting Continuous Integration by Code-Churn Based Test Selection”, Proceedings of the 2nd International Workshop on Rapid and Continuous Software Engineering (</a:t>
            </a:r>
            <a:r>
              <a:rPr lang="en-US" sz="1200" dirty="0" err="1"/>
              <a:t>RCoSE</a:t>
            </a:r>
            <a:r>
              <a:rPr lang="en-US" sz="1200" dirty="0"/>
              <a:t>), ICSE 2015, Italy.</a:t>
            </a:r>
            <a:endParaRPr lang="en-US" sz="1200" dirty="0" smtClean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200" dirty="0" smtClean="0"/>
              <a:t>…</a:t>
            </a:r>
            <a:endParaRPr lang="en-US" sz="1200" dirty="0"/>
          </a:p>
        </p:txBody>
      </p:sp>
      <p:sp>
        <p:nvSpPr>
          <p:cNvPr id="9" name="Rounded Rectangle 8"/>
          <p:cNvSpPr/>
          <p:nvPr/>
        </p:nvSpPr>
        <p:spPr>
          <a:xfrm>
            <a:off x="5006543" y="2204864"/>
            <a:ext cx="3813929" cy="3384376"/>
          </a:xfrm>
          <a:prstGeom prst="roundRect">
            <a:avLst>
              <a:gd name="adj" fmla="val 3744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Reduction of test suite by 73% without any loss of effectiven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Can speed up continuous integration and reduce cycle tim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Can be applied at all test lev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05880" y="6381328"/>
            <a:ext cx="8414592" cy="324036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For more information please contact  </a:t>
            </a: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eric.knauss@cse.gu.se</a:t>
            </a: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,  </a:t>
            </a: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agneta.nilsson@cse.gu.se 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</a:rPr>
              <a:t>and/or 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  <a:hlinkClick r:id="rId5"/>
              </a:rPr>
              <a:t>miroslaw.staron@cse.gu.se</a:t>
            </a:r>
            <a:endParaRPr lang="en-US" sz="1200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</a:p>
          <a:p>
            <a:endParaRPr lang="en-US" sz="12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2" name="Picture 2" descr="Bildresultat för software center chalmer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0830" y="-14858"/>
            <a:ext cx="1821954" cy="1156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9553" y="2348880"/>
            <a:ext cx="3240360" cy="208112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791116"/>
              </p:ext>
            </p:extLst>
          </p:nvPr>
        </p:nvGraphicFramePr>
        <p:xfrm>
          <a:off x="1907704" y="3861048"/>
          <a:ext cx="2841374" cy="1596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Acrobat Document" r:id="rId8" imgW="6050113" imgH="3398328" progId="Acrobat.Document.2015">
                  <p:embed/>
                </p:oleObj>
              </mc:Choice>
              <mc:Fallback>
                <p:oleObj name="Acrobat Document" r:id="rId8" imgW="6050113" imgH="3398328" progId="Acrobat.Document.20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07704" y="3861048"/>
                        <a:ext cx="2841374" cy="1596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3802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test prioritization &amp; selection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Large product, many integration tests</a:t>
            </a:r>
          </a:p>
          <a:p>
            <a:pPr lvl="1"/>
            <a:r>
              <a:rPr lang="en-US" dirty="0" smtClean="0"/>
              <a:t>Days or even weeks to run them all</a:t>
            </a:r>
          </a:p>
          <a:p>
            <a:pPr lvl="1"/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ntinuous X = quick feedback</a:t>
            </a:r>
          </a:p>
          <a:p>
            <a:pPr lvl="1"/>
            <a:r>
              <a:rPr lang="en-US" dirty="0" smtClean="0"/>
              <a:t>“We have 2h. Run the most important tests.”</a:t>
            </a:r>
          </a:p>
          <a:p>
            <a:pPr lvl="1"/>
            <a:r>
              <a:rPr lang="en-US" dirty="0" smtClean="0"/>
              <a:t>“As a cross-functional team, I want to run important integration tests regularly so that integration will be smooth.”</a:t>
            </a:r>
          </a:p>
          <a:p>
            <a:pPr lvl="1"/>
            <a:r>
              <a:rPr lang="en-US" dirty="0" smtClean="0"/>
              <a:t>“As an integration tester, I want to give feedback to developers as quickly as </a:t>
            </a:r>
            <a:r>
              <a:rPr lang="en-US" dirty="0" err="1" smtClean="0"/>
              <a:t>possibe</a:t>
            </a:r>
            <a:r>
              <a:rPr lang="en-US" dirty="0" smtClean="0"/>
              <a:t>.”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67</a:t>
            </a:fld>
            <a:endParaRPr lang="en-US"/>
          </a:p>
        </p:txBody>
      </p:sp>
      <p:sp>
        <p:nvSpPr>
          <p:cNvPr id="6" name="Lightning Bolt 5"/>
          <p:cNvSpPr/>
          <p:nvPr/>
        </p:nvSpPr>
        <p:spPr>
          <a:xfrm>
            <a:off x="3478682" y="2499405"/>
            <a:ext cx="843658" cy="737530"/>
          </a:xfrm>
          <a:prstGeom prst="lightningBol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13541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mmending tests (ide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975096" cy="4525963"/>
          </a:xfrm>
        </p:spPr>
        <p:txBody>
          <a:bodyPr/>
          <a:lstStyle/>
          <a:p>
            <a:r>
              <a:rPr lang="en-US" dirty="0" smtClean="0"/>
              <a:t>Prioritize tests based on </a:t>
            </a:r>
            <a:r>
              <a:rPr lang="en-US" dirty="0" err="1" smtClean="0"/>
              <a:t>heatmap</a:t>
            </a:r>
            <a:endParaRPr lang="en-US" dirty="0" smtClean="0"/>
          </a:p>
          <a:p>
            <a:pPr lvl="1"/>
            <a:r>
              <a:rPr lang="en-US" dirty="0" smtClean="0"/>
              <a:t>Collect which modules/components where changed</a:t>
            </a:r>
          </a:p>
          <a:p>
            <a:pPr lvl="1"/>
            <a:r>
              <a:rPr lang="en-US" dirty="0" smtClean="0"/>
              <a:t>Sort tests by frequency that the failed in connection with collected changes</a:t>
            </a:r>
          </a:p>
          <a:p>
            <a:pPr lvl="1"/>
            <a:r>
              <a:rPr lang="en-US" dirty="0" smtClean="0"/>
              <a:t>Cut off list by some criteria</a:t>
            </a:r>
            <a:endParaRPr lang="en-US" dirty="0"/>
          </a:p>
        </p:txBody>
      </p:sp>
      <p:pic>
        <p:nvPicPr>
          <p:cNvPr id="4" name="Picture 3" descr="Description: heatma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32296" y="2260637"/>
            <a:ext cx="2664296" cy="330740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459522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1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510955"/>
            <a:ext cx="3530600" cy="24765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3528" y="5031235"/>
            <a:ext cx="34752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rting from a </a:t>
            </a:r>
            <a:r>
              <a:rPr lang="en-US" dirty="0" err="1" smtClean="0"/>
              <a:t>heatmap</a:t>
            </a:r>
            <a:r>
              <a:rPr lang="en-US" dirty="0" smtClean="0"/>
              <a:t>…</a:t>
            </a:r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91058482"/>
              </p:ext>
            </p:extLst>
          </p:nvPr>
        </p:nvGraphicFramePr>
        <p:xfrm>
          <a:off x="4572000" y="2294931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90621" y="5031235"/>
            <a:ext cx="45773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we can understand test efficien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4555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44016" y="178163"/>
            <a:ext cx="9144000" cy="1224136"/>
          </a:xfrm>
        </p:spPr>
        <p:txBody>
          <a:bodyPr/>
          <a:lstStyle/>
          <a:p>
            <a:pPr algn="l"/>
            <a:r>
              <a:rPr lang="en-US" dirty="0" smtClean="0"/>
              <a:t>Coaching Meeting</a:t>
            </a:r>
            <a:r>
              <a:rPr lang="en-US" dirty="0"/>
              <a:t/>
            </a:r>
            <a:br>
              <a:rPr lang="en-US" dirty="0"/>
            </a:br>
            <a:r>
              <a:rPr lang="en-US" sz="2000" dirty="0"/>
              <a:t>using an </a:t>
            </a:r>
            <a:r>
              <a:rPr lang="en-US" sz="2000" dirty="0" smtClean="0"/>
              <a:t>Agile </a:t>
            </a:r>
            <a:r>
              <a:rPr lang="en-US" sz="2000" dirty="0"/>
              <a:t>development approac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536" y="2377416"/>
            <a:ext cx="777686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b="1" dirty="0"/>
          </a:p>
          <a:p>
            <a:r>
              <a:rPr lang="en-US" b="1" dirty="0"/>
              <a:t>R</a:t>
            </a:r>
            <a:r>
              <a:rPr lang="en-US" b="1" dirty="0" smtClean="0"/>
              <a:t>etrospective: </a:t>
            </a:r>
            <a:r>
              <a:rPr lang="en-US" dirty="0" smtClean="0"/>
              <a:t>the team reflects </a:t>
            </a:r>
            <a:r>
              <a:rPr lang="en-US" dirty="0"/>
              <a:t>on what happened in the iteration and identifies actions for improvement going </a:t>
            </a:r>
            <a:r>
              <a:rPr lang="en-US" dirty="0" smtClean="0"/>
              <a:t>forward:</a:t>
            </a:r>
          </a:p>
          <a:p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hat </a:t>
            </a:r>
            <a:r>
              <a:rPr lang="en-US" dirty="0"/>
              <a:t>worked well for us</a:t>
            </a:r>
            <a:r>
              <a:rPr lang="en-US" dirty="0" smtClean="0"/>
              <a:t>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hat </a:t>
            </a:r>
            <a:r>
              <a:rPr lang="en-US" dirty="0"/>
              <a:t>did not work well for us</a:t>
            </a:r>
            <a:r>
              <a:rPr lang="en-US" dirty="0" smtClean="0"/>
              <a:t>?</a:t>
            </a:r>
          </a:p>
          <a:p>
            <a:pPr lvl="1"/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hat actions can we take to improve our process going forward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9" name="Oval Callout 8"/>
          <p:cNvSpPr/>
          <p:nvPr/>
        </p:nvSpPr>
        <p:spPr bwMode="auto">
          <a:xfrm>
            <a:off x="5580112" y="400024"/>
            <a:ext cx="3456384" cy="1956624"/>
          </a:xfrm>
          <a:prstGeom prst="wedgeEllipseCallou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chemeClr val="dk1"/>
                </a:solidFill>
              </a:rPr>
              <a:t>“At </a:t>
            </a:r>
            <a:r>
              <a:rPr lang="en-US" dirty="0">
                <a:solidFill>
                  <a:schemeClr val="dk1"/>
                </a:solidFill>
              </a:rPr>
              <a:t>regular intervals, the team reflects on how to become more effective, then tunes and adjusts its behavior accordingly."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54133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68917559"/>
              </p:ext>
            </p:extLst>
          </p:nvPr>
        </p:nvGraphicFramePr>
        <p:xfrm>
          <a:off x="9368" y="21328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28439094"/>
              </p:ext>
            </p:extLst>
          </p:nvPr>
        </p:nvGraphicFramePr>
        <p:xfrm>
          <a:off x="4572000" y="21328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619672" y="5229200"/>
            <a:ext cx="49401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e can prioritize these tests (=sorting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44532" y="5984814"/>
            <a:ext cx="24154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and select tests.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6156176" y="2636912"/>
            <a:ext cx="2915816" cy="2376264"/>
          </a:xfrm>
          <a:prstGeom prst="rect">
            <a:avLst/>
          </a:prstGeom>
          <a:solidFill>
            <a:schemeClr val="accent1">
              <a:lumMod val="75000"/>
              <a:alpha val="69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572000" y="2636912"/>
            <a:ext cx="1584176" cy="2376264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90938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2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57" y="2070181"/>
            <a:ext cx="4343400" cy="28448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" y="5310541"/>
            <a:ext cx="43559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we know the modules that have recently changed…</a:t>
            </a:r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4583633"/>
              </p:ext>
            </p:extLst>
          </p:nvPr>
        </p:nvGraphicFramePr>
        <p:xfrm>
          <a:off x="4561341" y="2070181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499992" y="5310541"/>
            <a:ext cx="4644008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we can characterize test efficiency specifically for these module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6156176" y="2718253"/>
            <a:ext cx="2915816" cy="2376264"/>
          </a:xfrm>
          <a:prstGeom prst="rect">
            <a:avLst/>
          </a:prstGeom>
          <a:solidFill>
            <a:srgbClr val="376092">
              <a:alpha val="6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4572000" y="2718253"/>
            <a:ext cx="1584176" cy="2376264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05349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3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91153382"/>
              </p:ext>
            </p:extLst>
          </p:nvPr>
        </p:nvGraphicFramePr>
        <p:xfrm>
          <a:off x="1475656" y="2420888"/>
          <a:ext cx="61976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27585" y="5445224"/>
            <a:ext cx="7416824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erhaps a test is not likely to fail, but it would be strategically problematic. Therefore, we can also take into account business valu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2952328" y="2492896"/>
            <a:ext cx="2843808" cy="2376264"/>
          </a:xfrm>
          <a:prstGeom prst="rect">
            <a:avLst/>
          </a:prstGeom>
          <a:solidFill>
            <a:srgbClr val="376092">
              <a:alpha val="6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368152" y="2492896"/>
            <a:ext cx="1584176" cy="2376264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6660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3300" y="2349494"/>
            <a:ext cx="4597400" cy="2768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ed to realistic </a:t>
            </a:r>
            <a:r>
              <a:rPr lang="en-US" dirty="0" smtClean="0"/>
              <a:t>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EA7F62-4B1C-AA4A-9762-964116EA5B54}" type="slidenum">
              <a:rPr lang="en-US" smtClean="0"/>
              <a:t>7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894667" y="5163004"/>
            <a:ext cx="51952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18 Tests, history over one year (255 test executions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5185833"/>
            <a:ext cx="180996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rinciple 1:</a:t>
            </a:r>
            <a:r>
              <a:rPr lang="en-US" dirty="0" smtClean="0"/>
              <a:t> Use </a:t>
            </a:r>
            <a:br>
              <a:rPr lang="en-US" dirty="0" smtClean="0"/>
            </a:br>
            <a:r>
              <a:rPr lang="en-US" dirty="0" smtClean="0"/>
              <a:t>historical data on </a:t>
            </a:r>
            <a:br>
              <a:rPr lang="en-US" dirty="0" smtClean="0"/>
            </a:br>
            <a:r>
              <a:rPr lang="en-US" dirty="0" smtClean="0"/>
              <a:t>test execution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942762" y="5922440"/>
            <a:ext cx="3788217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en-US"/>
            </a:defPPr>
            <a:lvl1pPr>
              <a:defRPr i="1"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>
                <a:solidFill>
                  <a:srgbClr val="000000"/>
                </a:solidFill>
              </a:rPr>
              <a:t>Did not fail last year </a:t>
            </a:r>
            <a:r>
              <a:rPr lang="en-US" dirty="0">
                <a:solidFill>
                  <a:srgbClr val="000000"/>
                </a:solidFill>
                <a:sym typeface="Wingdings"/>
              </a:rPr>
              <a:t></a:t>
            </a:r>
            <a:r>
              <a:rPr lang="en-US" dirty="0">
                <a:solidFill>
                  <a:srgbClr val="000000"/>
                </a:solidFill>
              </a:rPr>
              <a:t> don’t run daily</a:t>
            </a:r>
          </a:p>
        </p:txBody>
      </p:sp>
      <p:cxnSp>
        <p:nvCxnSpPr>
          <p:cNvPr id="11" name="Straight Connector 10"/>
          <p:cNvCxnSpPr>
            <a:stCxn id="8" idx="0"/>
          </p:cNvCxnSpPr>
          <p:nvPr/>
        </p:nvCxnSpPr>
        <p:spPr>
          <a:xfrm flipV="1">
            <a:off x="1362181" y="4351867"/>
            <a:ext cx="1939819" cy="83396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46880" y="1524000"/>
            <a:ext cx="24667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Not a selection problem</a:t>
            </a:r>
            <a:endParaRPr lang="en-US" i="1" dirty="0"/>
          </a:p>
        </p:txBody>
      </p:sp>
      <p:cxnSp>
        <p:nvCxnSpPr>
          <p:cNvPr id="13" name="Straight Connector 12"/>
          <p:cNvCxnSpPr>
            <a:endCxn id="12" idx="1"/>
          </p:cNvCxnSpPr>
          <p:nvPr/>
        </p:nvCxnSpPr>
        <p:spPr>
          <a:xfrm flipV="1">
            <a:off x="3894667" y="1708666"/>
            <a:ext cx="2552213" cy="120032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27465" y="1708666"/>
            <a:ext cx="14562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rinciple 2: </a:t>
            </a:r>
            <a:r>
              <a:rPr lang="en-US" dirty="0" smtClean="0"/>
              <a:t>Use historical data on code change </a:t>
            </a:r>
            <a:endParaRPr lang="en-US" dirty="0"/>
          </a:p>
        </p:txBody>
      </p:sp>
      <p:cxnSp>
        <p:nvCxnSpPr>
          <p:cNvPr id="17" name="Straight Connector 16"/>
          <p:cNvCxnSpPr>
            <a:stCxn id="16" idx="3"/>
          </p:cNvCxnSpPr>
          <p:nvPr/>
        </p:nvCxnSpPr>
        <p:spPr>
          <a:xfrm>
            <a:off x="1983732" y="2308831"/>
            <a:ext cx="1470668" cy="60016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269067" y="1574803"/>
            <a:ext cx="2921192" cy="6463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tx1"/>
                </a:solidFill>
              </a:rPr>
              <a:t>Optimize the last 13%? But </a:t>
            </a:r>
            <a:br>
              <a:rPr lang="en-US" i="1" dirty="0" smtClean="0">
                <a:solidFill>
                  <a:schemeClr val="tx1"/>
                </a:solidFill>
              </a:rPr>
            </a:br>
            <a:r>
              <a:rPr lang="en-US" i="1" dirty="0" smtClean="0">
                <a:solidFill>
                  <a:schemeClr val="tx1"/>
                </a:solidFill>
              </a:rPr>
              <a:t>might be larger in your case!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042924" y="2930213"/>
            <a:ext cx="204292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 smtClean="0"/>
              <a:t>Linlin</a:t>
            </a:r>
            <a:r>
              <a:rPr lang="en-US" sz="1050" dirty="0" smtClean="0"/>
              <a:t> Wang: Implementation and Evaluation of an Automatic Recommender for Integration Test Cases. Master thesis at Chalmers, Gothenburg, Sweden, supervisor: Eric Knauss, examiner: </a:t>
            </a:r>
            <a:r>
              <a:rPr lang="en-US" sz="1050" dirty="0" err="1" smtClean="0"/>
              <a:t>Miroslaw</a:t>
            </a:r>
            <a:r>
              <a:rPr lang="en-US" sz="1050" dirty="0" smtClean="0"/>
              <a:t> </a:t>
            </a:r>
            <a:r>
              <a:rPr lang="en-US" sz="1050" dirty="0" err="1" smtClean="0"/>
              <a:t>Staron</a:t>
            </a:r>
            <a:r>
              <a:rPr lang="en-US" sz="1050" dirty="0" smtClean="0"/>
              <a:t>. 2015</a:t>
            </a:r>
          </a:p>
          <a:p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10564620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2" grpId="0"/>
      <p:bldP spid="16" grpId="0"/>
      <p:bldP spid="20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ed to realistic data (ongoing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EA7F62-4B1C-AA4A-9762-964116EA5B54}" type="slidenum">
              <a:rPr lang="en-US" smtClean="0"/>
              <a:t>74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9106" y="1691733"/>
            <a:ext cx="180996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rinciple 1:</a:t>
            </a:r>
            <a:r>
              <a:rPr lang="en-US" dirty="0" smtClean="0"/>
              <a:t> Use </a:t>
            </a:r>
            <a:br>
              <a:rPr lang="en-US" dirty="0" smtClean="0"/>
            </a:br>
            <a:r>
              <a:rPr lang="en-US" dirty="0" smtClean="0"/>
              <a:t>historical data on </a:t>
            </a:r>
            <a:br>
              <a:rPr lang="en-US" dirty="0" smtClean="0"/>
            </a:br>
            <a:r>
              <a:rPr lang="en-US" dirty="0" smtClean="0"/>
              <a:t>test execution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27465" y="2831655"/>
            <a:ext cx="14562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rinciple 2: </a:t>
            </a:r>
            <a:r>
              <a:rPr lang="en-US" dirty="0" smtClean="0"/>
              <a:t>Use historical data on code change 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269067" y="2951623"/>
            <a:ext cx="2921192" cy="6463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tx1"/>
                </a:solidFill>
              </a:rPr>
              <a:t>Optimize the last 13%? But </a:t>
            </a:r>
            <a:br>
              <a:rPr lang="en-US" i="1" dirty="0" smtClean="0">
                <a:solidFill>
                  <a:schemeClr val="tx1"/>
                </a:solidFill>
              </a:rPr>
            </a:br>
            <a:r>
              <a:rPr lang="en-US" i="1" dirty="0" smtClean="0">
                <a:solidFill>
                  <a:schemeClr val="tx1"/>
                </a:solidFill>
              </a:rPr>
              <a:t>might be larger in your case!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420729" y="4031984"/>
            <a:ext cx="3723272" cy="28623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tx1"/>
                </a:solidFill>
              </a:rPr>
              <a:t>If you apply Principle 2:</a:t>
            </a:r>
          </a:p>
          <a:p>
            <a:pPr marL="285750" indent="-285750">
              <a:buFont typeface="Arial"/>
              <a:buChar char="•"/>
            </a:pPr>
            <a:r>
              <a:rPr lang="en-US" i="1" dirty="0" smtClean="0">
                <a:solidFill>
                  <a:schemeClr val="tx1"/>
                </a:solidFill>
              </a:rPr>
              <a:t>Only 6% of the tests that fail were not recommended</a:t>
            </a:r>
          </a:p>
          <a:p>
            <a:pPr marL="285750" indent="-285750">
              <a:buFont typeface="Arial"/>
              <a:buChar char="•"/>
            </a:pPr>
            <a:r>
              <a:rPr lang="en-US" i="1" dirty="0" smtClean="0">
                <a:solidFill>
                  <a:schemeClr val="tx1"/>
                </a:solidFill>
              </a:rPr>
              <a:t>Only 23% of the tests we did recommend don’t fail</a:t>
            </a:r>
          </a:p>
          <a:p>
            <a:pPr marL="285750" indent="-285750">
              <a:buFont typeface="Arial"/>
              <a:buChar char="•"/>
            </a:pPr>
            <a:r>
              <a:rPr lang="en-US" i="1" dirty="0" smtClean="0">
                <a:solidFill>
                  <a:schemeClr val="tx1"/>
                </a:solidFill>
              </a:rPr>
              <a:t>Overall: </a:t>
            </a:r>
            <a:r>
              <a:rPr lang="en-US" b="1" i="1" dirty="0" smtClean="0">
                <a:solidFill>
                  <a:schemeClr val="tx1"/>
                </a:solidFill>
              </a:rPr>
              <a:t>Moderate</a:t>
            </a:r>
            <a:r>
              <a:rPr lang="en-US" i="1" dirty="0" smtClean="0">
                <a:solidFill>
                  <a:schemeClr val="tx1"/>
                </a:solidFill>
              </a:rPr>
              <a:t> strength recommendations (MCC &gt; 0.2</a:t>
            </a:r>
          </a:p>
          <a:p>
            <a:pPr marL="285750" indent="-285750">
              <a:buFont typeface="Arial"/>
              <a:buChar char="•"/>
            </a:pPr>
            <a:r>
              <a:rPr lang="en-US" i="1" dirty="0" smtClean="0">
                <a:solidFill>
                  <a:schemeClr val="tx1"/>
                </a:solidFill>
              </a:rPr>
              <a:t>On average/for on third of the tests: </a:t>
            </a:r>
            <a:r>
              <a:rPr lang="en-US" b="1" i="1" dirty="0" smtClean="0">
                <a:solidFill>
                  <a:schemeClr val="tx1"/>
                </a:solidFill>
              </a:rPr>
              <a:t>Strong</a:t>
            </a:r>
            <a:r>
              <a:rPr lang="en-US" i="1" dirty="0" smtClean="0">
                <a:solidFill>
                  <a:schemeClr val="tx1"/>
                </a:solidFill>
              </a:rPr>
              <a:t> (</a:t>
            </a:r>
            <a:r>
              <a:rPr lang="en-US" i="1" dirty="0">
                <a:solidFill>
                  <a:schemeClr val="tx1"/>
                </a:solidFill>
              </a:rPr>
              <a:t>MCC &gt; 0.4</a:t>
            </a:r>
            <a:r>
              <a:rPr lang="en-US" i="1" dirty="0" smtClean="0">
                <a:solidFill>
                  <a:schemeClr val="tx1"/>
                </a:solidFill>
              </a:rPr>
              <a:t>) recommendations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253941" y="1844135"/>
            <a:ext cx="3788217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en-US"/>
            </a:defPPr>
            <a:lvl1pPr>
              <a:defRPr i="1"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>
                <a:solidFill>
                  <a:srgbClr val="000000"/>
                </a:solidFill>
              </a:rPr>
              <a:t>Did not fail last year </a:t>
            </a:r>
            <a:r>
              <a:rPr lang="en-US" dirty="0">
                <a:solidFill>
                  <a:srgbClr val="000000"/>
                </a:solidFill>
                <a:sym typeface="Wingdings"/>
              </a:rPr>
              <a:t></a:t>
            </a:r>
            <a:r>
              <a:rPr lang="en-US" dirty="0">
                <a:solidFill>
                  <a:srgbClr val="000000"/>
                </a:solidFill>
              </a:rPr>
              <a:t> don’t run daily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859" y="4089400"/>
            <a:ext cx="4597400" cy="2768600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V="1">
            <a:off x="3420533" y="4521200"/>
            <a:ext cx="2133600" cy="237068"/>
          </a:xfrm>
          <a:prstGeom prst="line">
            <a:avLst/>
          </a:prstGeom>
          <a:ln w="28575" cmpd="sng">
            <a:solidFill>
              <a:srgbClr val="008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3420533" y="5063067"/>
            <a:ext cx="2133600" cy="1"/>
          </a:xfrm>
          <a:prstGeom prst="line">
            <a:avLst/>
          </a:prstGeom>
          <a:ln w="28575" cmpd="sng">
            <a:solidFill>
              <a:srgbClr val="00009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3420533" y="5588000"/>
            <a:ext cx="2133600" cy="50800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218989" y="1842537"/>
            <a:ext cx="2925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“You can do that tomorrow!”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218988" y="2951623"/>
            <a:ext cx="29250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ill good potential for speedup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6642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allAtOnce" animBg="1"/>
      <p:bldP spid="2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inuous Integration and Beyond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rrent Research Challeng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9286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art 1: What and why?</a:t>
            </a:r>
          </a:p>
          <a:p>
            <a:pPr lvl="1"/>
            <a:r>
              <a:rPr lang="en-US" dirty="0" smtClean="0"/>
              <a:t>Stairway to heaven (from Software Center)</a:t>
            </a:r>
          </a:p>
          <a:p>
            <a:pPr lvl="1"/>
            <a:r>
              <a:rPr lang="en-US" dirty="0" smtClean="0"/>
              <a:t>Definitions of Continuous X (from NGEA)</a:t>
            </a:r>
          </a:p>
          <a:p>
            <a:r>
              <a:rPr lang="en-US" dirty="0" smtClean="0"/>
              <a:t>Part 2: RE in Continuous X</a:t>
            </a:r>
          </a:p>
          <a:p>
            <a:pPr lvl="1"/>
            <a:r>
              <a:rPr lang="en-US" dirty="0" smtClean="0"/>
              <a:t>RE Challenges (from RE 15)</a:t>
            </a:r>
          </a:p>
          <a:p>
            <a:pPr lvl="1"/>
            <a:r>
              <a:rPr lang="en-US" dirty="0" smtClean="0"/>
              <a:t>Scaling up the planning game (from XP 16)</a:t>
            </a:r>
          </a:p>
          <a:p>
            <a:r>
              <a:rPr lang="en-US" dirty="0" smtClean="0"/>
              <a:t>Part 3: Testing in Continuous X</a:t>
            </a:r>
          </a:p>
          <a:p>
            <a:pPr lvl="1"/>
            <a:r>
              <a:rPr lang="en-US" dirty="0" smtClean="0"/>
              <a:t>Test prioritization and selection (</a:t>
            </a:r>
            <a:r>
              <a:rPr lang="en-US" dirty="0" err="1" smtClean="0"/>
              <a:t>RCoSE</a:t>
            </a:r>
            <a:r>
              <a:rPr lang="en-US" dirty="0" smtClean="0"/>
              <a:t> 15)</a:t>
            </a:r>
          </a:p>
          <a:p>
            <a:pPr lvl="1"/>
            <a:r>
              <a:rPr lang="en-US" dirty="0" smtClean="0"/>
              <a:t>Non-functional Testing Oracle (ISSTA 16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44167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8</TotalTime>
  <Words>4262</Words>
  <Application>Microsoft Macintosh PowerPoint</Application>
  <PresentationFormat>On-screen Show (4:3)</PresentationFormat>
  <Paragraphs>761</Paragraphs>
  <Slides>74</Slides>
  <Notes>7</Notes>
  <HiddenSlides>6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4</vt:i4>
      </vt:variant>
    </vt:vector>
  </HeadingPairs>
  <TitlesOfParts>
    <vt:vector size="77" baseType="lpstr">
      <vt:lpstr>Office Theme</vt:lpstr>
      <vt:lpstr>Visio</vt:lpstr>
      <vt:lpstr>Acrobat Document</vt:lpstr>
      <vt:lpstr>Continous Integration, Delivery, Deployment, and DevOps</vt:lpstr>
      <vt:lpstr>Agenda today</vt:lpstr>
      <vt:lpstr>Agile workshop – Acceptance Test No 3.</vt:lpstr>
      <vt:lpstr>  Acceptance Test - Schedule Group 1-5  Day: Thursday Focus: Meeting with customer – demo and planning   </vt:lpstr>
      <vt:lpstr>  Acceptance Test - Schedule Group 6-9  Day: Thursday Focus: Meeting with customer – demo and planning   </vt:lpstr>
      <vt:lpstr>Meeting with customer present status and features of your project</vt:lpstr>
      <vt:lpstr>Coaching Meeting using an Agile development approach</vt:lpstr>
      <vt:lpstr>Continuous Integration and Beyond</vt:lpstr>
      <vt:lpstr>Overview</vt:lpstr>
      <vt:lpstr>Definition of Continuous X</vt:lpstr>
      <vt:lpstr>STAIRWAY TO HEAVEN</vt:lpstr>
      <vt:lpstr>Organizational Categories</vt:lpstr>
      <vt:lpstr>Definitions of Continuous X  </vt:lpstr>
      <vt:lpstr>Context</vt:lpstr>
      <vt:lpstr>Continuous Integration</vt:lpstr>
      <vt:lpstr>Continuous Deployment</vt:lpstr>
      <vt:lpstr>Something in between…</vt:lpstr>
      <vt:lpstr>Summary / Proposed Terminology</vt:lpstr>
      <vt:lpstr>Current work</vt:lpstr>
      <vt:lpstr>Requirements Engineering in Continuous Software Engineering</vt:lpstr>
      <vt:lpstr>PowerPoint Presentation</vt:lpstr>
      <vt:lpstr>To change plan-driven organisation  when need for faster innovation and  shorter time to market  increases</vt:lpstr>
      <vt:lpstr>Research Questions </vt:lpstr>
      <vt:lpstr>Reqts. flow in automotive ecosystem</vt:lpstr>
      <vt:lpstr>Context </vt:lpstr>
      <vt:lpstr>Car is a complex system  </vt:lpstr>
      <vt:lpstr>Innovation  </vt:lpstr>
      <vt:lpstr>Automotive Software</vt:lpstr>
      <vt:lpstr>100+ ECUs</vt:lpstr>
      <vt:lpstr>PowerPoint Presentation</vt:lpstr>
      <vt:lpstr>Method </vt:lpstr>
      <vt:lpstr>Method </vt:lpstr>
      <vt:lpstr>Subjects on all levels </vt:lpstr>
      <vt:lpstr>Findings </vt:lpstr>
      <vt:lpstr>Research Question 1</vt:lpstr>
      <vt:lpstr>Research Question 1: How do requirements flow between stakeholders</vt:lpstr>
      <vt:lpstr>Contrasting opinions: Under-Specification and Over-Specification </vt:lpstr>
      <vt:lpstr> Under-Specification</vt:lpstr>
      <vt:lpstr>Over-Specification </vt:lpstr>
      <vt:lpstr> Balancing Under-Specification and Over-Specification </vt:lpstr>
      <vt:lpstr>Top down flow</vt:lpstr>
      <vt:lpstr>Synchronizing Cross-Function and Cross-System Requirements</vt:lpstr>
      <vt:lpstr> The Cost for Changing Requirements  Increases Over Time</vt:lpstr>
      <vt:lpstr>Avoid Premature Commitment </vt:lpstr>
      <vt:lpstr>Research Questions 2 </vt:lpstr>
      <vt:lpstr>RQ2: Is there a need for shorter feedback loops for requirements validation?</vt:lpstr>
      <vt:lpstr>Slow Feedback Cycle on Requirement</vt:lpstr>
      <vt:lpstr>PowerPoint Presentation</vt:lpstr>
      <vt:lpstr> Find the Right Person for Getting or Giving Feedback or Information</vt:lpstr>
      <vt:lpstr>Sufficiently Fast Supplier Interaction </vt:lpstr>
      <vt:lpstr>New business cases / opportunities  for suppliers</vt:lpstr>
      <vt:lpstr>Summary </vt:lpstr>
      <vt:lpstr>PowerPoint Presentation</vt:lpstr>
      <vt:lpstr>Large-Scale Planning Game</vt:lpstr>
      <vt:lpstr>Understanding Customers and End-users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Conclusion on Large-Scale Agile Planning</vt:lpstr>
      <vt:lpstr>Test Case Selection</vt:lpstr>
      <vt:lpstr>CCTS</vt:lpstr>
      <vt:lpstr>Why test prioritization &amp; selection?</vt:lpstr>
      <vt:lpstr>Recommending tests (idea)</vt:lpstr>
      <vt:lpstr>Principle 1</vt:lpstr>
      <vt:lpstr>Principle</vt:lpstr>
      <vt:lpstr>Principle 2</vt:lpstr>
      <vt:lpstr>Principle 3</vt:lpstr>
      <vt:lpstr>Applied to realistic data</vt:lpstr>
      <vt:lpstr>Applied to realistic data (ongoing)</vt:lpstr>
    </vt:vector>
  </TitlesOfParts>
  <Manager/>
  <Company>Chalmers | University of Gothenburg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inous Integration, Delivery, Deployment, and DevOps</dc:title>
  <dc:subject/>
  <dc:creator>Eric Knauss</dc:creator>
  <cp:keywords/>
  <dc:description/>
  <cp:lastModifiedBy>Eric Knauss</cp:lastModifiedBy>
  <cp:revision>14</cp:revision>
  <dcterms:created xsi:type="dcterms:W3CDTF">2016-05-09T18:43:23Z</dcterms:created>
  <dcterms:modified xsi:type="dcterms:W3CDTF">2016-05-10T10:41:34Z</dcterms:modified>
  <cp:category/>
</cp:coreProperties>
</file>